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AD58FB2">
      <w:pPr>
        <w:spacing w:line="240" w:lineRule="auto"/>
        <w:jc w:val="center"/>
        <w:rPr>
          <w:rFonts w:hint="default" w:ascii="Calibri" w:hAnsi="Calibri" w:cs="Calibri"/>
          <w:b/>
          <w:bCs/>
          <w:sz w:val="24"/>
          <w:szCs w:val="24"/>
          <w:shd w:val="clear" w:color="auto" w:fill="auto"/>
          <w:lang w:val="en-US"/>
        </w:rPr>
      </w:pPr>
      <w:r>
        <w:rPr>
          <w:rFonts w:hint="default" w:ascii="Calibri" w:hAnsi="Calibri" w:cs="Calibri"/>
          <w:b/>
          <w:bCs/>
          <w:sz w:val="24"/>
          <w:szCs w:val="24"/>
          <w:shd w:val="clear" w:color="auto" w:fill="auto"/>
          <w:lang w:val="en-US"/>
        </w:rPr>
        <w:t>ONLINE AGRICULTURAL PRODUCT STORE</w:t>
      </w:r>
    </w:p>
    <w:p w14:paraId="7E581EB6">
      <w:pPr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</w:p>
    <w:p w14:paraId="3A4EFDCE">
      <w:pPr>
        <w:spacing w:line="240" w:lineRule="auto"/>
        <w:jc w:val="left"/>
        <w:rPr>
          <w:rFonts w:hint="default" w:ascii="Calibri" w:hAnsi="Calibri" w:cs="Calibri"/>
          <w:sz w:val="24"/>
          <w:szCs w:val="24"/>
          <w:lang w:val="en-US"/>
        </w:rPr>
      </w:pPr>
    </w:p>
    <w:p w14:paraId="57F57997">
      <w:pPr>
        <w:spacing w:line="240" w:lineRule="auto"/>
        <w:jc w:val="left"/>
        <w:rPr>
          <w:rFonts w:hint="default" w:ascii="Calibri" w:hAnsi="Calibri" w:cs="Calibri"/>
          <w:sz w:val="24"/>
          <w:szCs w:val="24"/>
          <w:lang w:val="en-US"/>
        </w:rPr>
      </w:pPr>
      <w:r>
        <w:rPr>
          <w:rFonts w:hint="default" w:ascii="Calibri" w:hAnsi="Calibri" w:cs="Calibri"/>
          <w:b/>
          <w:bCs/>
          <w:sz w:val="24"/>
          <w:szCs w:val="24"/>
          <w:lang w:val="en-US"/>
        </w:rPr>
        <w:t>Project Title: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Online Products Agricultural Store</w:t>
      </w:r>
    </w:p>
    <w:p w14:paraId="2026CA96">
      <w:pPr>
        <w:spacing w:line="240" w:lineRule="auto"/>
        <w:jc w:val="left"/>
        <w:rPr>
          <w:rFonts w:hint="default" w:ascii="Calibri" w:hAnsi="Calibri" w:cs="Calibri"/>
          <w:sz w:val="24"/>
          <w:szCs w:val="24"/>
          <w:lang w:val="en-US"/>
        </w:rPr>
      </w:pPr>
      <w:r>
        <w:rPr>
          <w:rFonts w:hint="default" w:ascii="Calibri" w:hAnsi="Calibri" w:cs="Calibri"/>
          <w:b/>
          <w:bCs/>
          <w:sz w:val="24"/>
          <w:szCs w:val="24"/>
          <w:lang w:val="en-US"/>
        </w:rPr>
        <w:t>Industry: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Agricultural Sector </w:t>
      </w:r>
    </w:p>
    <w:p w14:paraId="252FE8BD">
      <w:pPr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</w:p>
    <w:p w14:paraId="33D08039">
      <w:pPr>
        <w:spacing w:line="240" w:lineRule="auto"/>
        <w:jc w:val="left"/>
        <w:rPr>
          <w:rFonts w:hint="default" w:ascii="Calibri" w:hAnsi="Calibri" w:eastAsia="SimSun" w:cs="Calibri"/>
          <w:sz w:val="24"/>
          <w:szCs w:val="24"/>
        </w:rPr>
      </w:pPr>
      <w:r>
        <w:rPr>
          <w:rFonts w:hint="default" w:ascii="Calibri" w:hAnsi="Calibri" w:cs="Calibri"/>
          <w:b/>
          <w:bCs/>
          <w:sz w:val="24"/>
          <w:szCs w:val="24"/>
          <w:lang w:val="en-US"/>
        </w:rPr>
        <w:t>Q1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eastAsia="SimSun" w:cs="Calibri"/>
          <w:sz w:val="24"/>
          <w:szCs w:val="24"/>
        </w:rPr>
        <w:t>4 Quarterly Audits are planned Q1 , Q2, Q3, Q4 for this Project What is your knowledge on how these Audits will happen for a BA ?</w:t>
      </w:r>
    </w:p>
    <w:p w14:paraId="7508756B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ANSWERES: </w:t>
      </w:r>
      <w:r>
        <w:rPr>
          <w:rFonts w:hint="default" w:ascii="Calibri" w:hAnsi="Calibri" w:cs="Calibri"/>
          <w:sz w:val="24"/>
          <w:szCs w:val="24"/>
        </w:rPr>
        <w:t xml:space="preserve">Quarterly audits ar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formal project reviews done every three months (once per quarter)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t</w:t>
      </w:r>
      <w:r>
        <w:rPr>
          <w:rFonts w:hint="default" w:ascii="Calibri" w:hAnsi="Calibri" w:cs="Calibri"/>
          <w:sz w:val="24"/>
          <w:szCs w:val="24"/>
        </w:rPr>
        <w:t>o check whether the project is progressing as planned, following agreed processes,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and meeting its goals.</w:t>
      </w:r>
    </w:p>
    <w:p w14:paraId="6FE9BD3A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In th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Business Analyst (BA) contex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>, quarterly audits focus on:</w:t>
      </w:r>
    </w:p>
    <w:p w14:paraId="33DCCC4E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 w:line="240" w:lineRule="auto"/>
        <w:jc w:val="left"/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 xml:space="preserve">Verifying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>deliverable s,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Ensuring compliance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>,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Tracking progress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 xml:space="preserve">,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Quality checks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>,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Evidence collection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>.</w:t>
      </w:r>
    </w:p>
    <w:p w14:paraId="157044B0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 w:line="240" w:lineRule="auto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Example in your project:</w:t>
      </w:r>
    </w:p>
    <w:p w14:paraId="1A0F9833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Q1 audi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– checks if requirement gathering is completed, BRD is signed off, and elicitation reports are ready.</w:t>
      </w:r>
    </w:p>
    <w:tbl>
      <w:tblPr>
        <w:tblStyle w:val="4"/>
        <w:tblW w:w="692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9"/>
        <w:gridCol w:w="5810"/>
      </w:tblGrid>
      <w:tr w14:paraId="7B63D13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BD7C64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age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151DCC5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equirement Gathering Phase – 15 weeks (Week 1 to Week 15)</w:t>
            </w:r>
          </w:p>
        </w:tc>
      </w:tr>
      <w:tr w14:paraId="5723CFD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19FB328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ompleted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BD10E18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 weeks (Week 1 to Week 10)</w:t>
            </w:r>
          </w:p>
        </w:tc>
      </w:tr>
      <w:tr w14:paraId="1DBD33E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 w14:paraId="288EA3B2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hecklist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 w14:paraId="385FD1FA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D template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licitation results report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uplicate requirements report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Grouping of functionalities/features – client sign-off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mail communication – To, CC, BCC</w:t>
            </w:r>
          </w:p>
        </w:tc>
      </w:tr>
    </w:tbl>
    <w:p w14:paraId="4FBE67BA">
      <w:pPr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696EC0C3">
      <w:pPr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5A642136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Q2 audi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– checks if requirement analysis is done, UML diagrams are created, and RTM is maintained</w:t>
      </w:r>
      <w:r>
        <w:rPr>
          <w:rFonts w:hint="default" w:ascii="Calibri" w:hAnsi="Calibri" w:cs="Calibri"/>
          <w:b w:val="0"/>
          <w:bCs w:val="0"/>
          <w:sz w:val="24"/>
          <w:szCs w:val="24"/>
          <w:lang w:val="en-US"/>
        </w:rPr>
        <w:t>.</w:t>
      </w:r>
    </w:p>
    <w:tbl>
      <w:tblPr>
        <w:tblStyle w:val="4"/>
        <w:tblW w:w="692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9"/>
        <w:gridCol w:w="5810"/>
      </w:tblGrid>
      <w:tr w14:paraId="5DA9D82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7C8CD9D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age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87E3483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equirement Analysis Phase – 13 weeks (Week 16 to Week 29)</w:t>
            </w:r>
          </w:p>
        </w:tc>
      </w:tr>
      <w:tr w14:paraId="6E88B9F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0A925DE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ompleted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5A22F66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7 weeks (Week 16 to Week 23)</w:t>
            </w:r>
          </w:p>
        </w:tc>
      </w:tr>
      <w:tr w14:paraId="11876DA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 w14:paraId="5844E5EC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hecklist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 w14:paraId="4B5E7A9F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ML diagrams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usiness to functional requirements mapping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lient signoff – documents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TM document version control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mail communication – To, CC, BCC</w:t>
            </w:r>
          </w:p>
        </w:tc>
      </w:tr>
    </w:tbl>
    <w:p w14:paraId="1D633D46">
      <w:pPr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44FC336E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Q3 audi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– reviews design documents, prototypes, and tool usage evidence.</w:t>
      </w:r>
    </w:p>
    <w:p w14:paraId="247F151C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b w:val="0"/>
          <w:bCs w:val="0"/>
          <w:sz w:val="24"/>
          <w:szCs w:val="24"/>
          <w:lang w:val="en-US"/>
        </w:rPr>
      </w:pPr>
    </w:p>
    <w:tbl>
      <w:tblPr>
        <w:tblStyle w:val="4"/>
        <w:tblW w:w="692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9"/>
        <w:gridCol w:w="5810"/>
      </w:tblGrid>
      <w:tr w14:paraId="53D7648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39153AA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age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B7896A4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sign Phase – 10 weeks (Week 30 to Week 40)</w:t>
            </w:r>
          </w:p>
        </w:tc>
      </w:tr>
      <w:tr w14:paraId="500F175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9ABF66D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ompleted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EB8C8DC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7 weeks (Week 30 to Week 37)</w:t>
            </w:r>
          </w:p>
        </w:tc>
      </w:tr>
      <w:tr w14:paraId="0C37328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6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 w14:paraId="70267FC1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hecklist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 w14:paraId="2B3D2E59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tilization of tools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ocumented evidence on client communication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akeholder MOM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mail communication – To, CC, BCC</w:t>
            </w:r>
          </w:p>
        </w:tc>
      </w:tr>
    </w:tbl>
    <w:p w14:paraId="0CAD7F64">
      <w:pPr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0455B6D0">
      <w:pPr>
        <w:spacing w:line="240" w:lineRule="auto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Q4 audi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– verifies development progress, testing readiness, and MOM records.</w:t>
      </w:r>
    </w:p>
    <w:p w14:paraId="7A8F8292">
      <w:pPr>
        <w:spacing w:line="240" w:lineRule="auto"/>
        <w:jc w:val="left"/>
        <w:rPr>
          <w:rFonts w:hint="default" w:ascii="Calibri" w:hAnsi="Calibri" w:cs="Calibri"/>
          <w:b w:val="0"/>
          <w:bCs w:val="0"/>
          <w:sz w:val="24"/>
          <w:szCs w:val="24"/>
          <w:lang w:val="en-US"/>
        </w:rPr>
      </w:pPr>
    </w:p>
    <w:tbl>
      <w:tblPr>
        <w:tblStyle w:val="4"/>
        <w:tblW w:w="692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9"/>
        <w:gridCol w:w="5810"/>
      </w:tblGrid>
      <w:tr w14:paraId="561D04D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A124A55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age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26B672C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velopment Phase – 30 weeks (Week 41 to Week 70)</w:t>
            </w:r>
          </w:p>
        </w:tc>
      </w:tr>
      <w:tr w14:paraId="653766F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B20C597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ompleted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9277B86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0 weeks (Week 41 to Week 60)</w:t>
            </w:r>
          </w:p>
        </w:tc>
      </w:tr>
      <w:tr w14:paraId="5C3E649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6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 w14:paraId="60AD9EEB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hecklist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 w14:paraId="663ED01D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JAD session report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nd user manual preparation document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A and developer MOM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mail communication – To, CC, BCC</w:t>
            </w:r>
          </w:p>
        </w:tc>
      </w:tr>
    </w:tbl>
    <w:p w14:paraId="38A3EB15">
      <w:pPr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124D71A8">
      <w:pPr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3A1C1394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Q5 audit</w:t>
      </w:r>
      <w:r>
        <w:rPr>
          <w:rFonts w:hint="default" w:ascii="Calibri" w:hAnsi="Calibri" w:cs="Calibri"/>
          <w:sz w:val="24"/>
          <w:szCs w:val="24"/>
        </w:rPr>
        <w:t xml:space="preserve"> – confirms UAT sign-offs, deployment readiness, and closure documents.</w:t>
      </w:r>
    </w:p>
    <w:tbl>
      <w:tblPr>
        <w:tblStyle w:val="4"/>
        <w:tblW w:w="7028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9"/>
        <w:gridCol w:w="5810"/>
      </w:tblGrid>
      <w:tr w14:paraId="54207B4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2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DAE86DE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age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EC1CFAD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AT &amp; Deployment Phase – 12 weeks (Week 71 to Week 82)</w:t>
            </w:r>
          </w:p>
        </w:tc>
      </w:tr>
      <w:tr w14:paraId="5923724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5CFFCE3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ompleted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9A91724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8 weeks (Week 71 to Week 78)</w:t>
            </w:r>
          </w:p>
        </w:tc>
      </w:tr>
      <w:tr w14:paraId="4B81F01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6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 w14:paraId="7422A3A2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hecklist</w:t>
            </w:r>
          </w:p>
        </w:tc>
        <w:tc>
          <w:tcPr>
            <w:tcW w:w="5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 w14:paraId="19A368C2">
            <w:pPr>
              <w:keepNext w:val="0"/>
              <w:keepLines w:val="0"/>
              <w:widowControl/>
              <w:suppressLineNumbers w:val="0"/>
              <w:spacing w:line="240" w:lineRule="auto"/>
              <w:jc w:val="left"/>
              <w:textAlignment w:val="top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AT signoff from client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inal project acceptance form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ployment checklist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essons learned document</w:t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mail communication – To, CC, BCC</w:t>
            </w:r>
          </w:p>
        </w:tc>
      </w:tr>
    </w:tbl>
    <w:p w14:paraId="0CC8888A">
      <w:pPr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63FE4321">
      <w:pPr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3FB002AE">
      <w:pPr>
        <w:spacing w:line="240" w:lineRule="auto"/>
        <w:jc w:val="left"/>
        <w:rPr>
          <w:rFonts w:hint="default" w:ascii="Calibri" w:hAnsi="Calibri" w:eastAsia="SimSun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2Q </w:t>
      </w:r>
      <w:r>
        <w:rPr>
          <w:rFonts w:hint="default" w:ascii="Calibri" w:hAnsi="Calibri" w:eastAsia="SimSun" w:cs="Calibri"/>
          <w:sz w:val="24"/>
          <w:szCs w:val="24"/>
        </w:rPr>
        <w:t>BA Approach Strategy</w:t>
      </w:r>
    </w:p>
    <w:p w14:paraId="07B89DE1">
      <w:pPr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Answer:</w:t>
      </w:r>
    </w:p>
    <w:p w14:paraId="50A3AE88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. </w:t>
      </w:r>
      <w:r>
        <w:rPr>
          <w:rStyle w:val="9"/>
          <w:rFonts w:hint="default" w:ascii="Calibri" w:hAnsi="Calibri" w:cs="Calibri"/>
          <w:sz w:val="24"/>
          <w:szCs w:val="24"/>
        </w:rPr>
        <w:t>Elicitation Techniques to Apply</w:t>
      </w:r>
      <w:r>
        <w:rPr>
          <w:rFonts w:hint="default" w:ascii="Calibri" w:hAnsi="Calibri" w:cs="Calibri"/>
          <w:sz w:val="24"/>
          <w:szCs w:val="24"/>
        </w:rPr>
        <w:t xml:space="preserve"> –</w:t>
      </w:r>
    </w:p>
    <w:p w14:paraId="0B2DC34C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Interviews</w:t>
      </w:r>
      <w:r>
        <w:rPr>
          <w:rFonts w:hint="default" w:ascii="Calibri" w:hAnsi="Calibri" w:cs="Calibri"/>
          <w:sz w:val="24"/>
          <w:szCs w:val="24"/>
        </w:rPr>
        <w:t xml:space="preserve"> with Mr. Henry, Peter, Kevin, Ben to understand farmer pain 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 xml:space="preserve">points 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a</w:t>
      </w:r>
      <w:r>
        <w:rPr>
          <w:rFonts w:hint="default" w:ascii="Calibri" w:hAnsi="Calibri" w:cs="Calibri"/>
          <w:sz w:val="24"/>
          <w:szCs w:val="24"/>
        </w:rPr>
        <w:t>nd product expectations.</w:t>
      </w:r>
    </w:p>
    <w:p w14:paraId="25EB25EA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Brainstorming sessions</w:t>
      </w:r>
      <w:r>
        <w:rPr>
          <w:rFonts w:hint="default" w:ascii="Calibri" w:hAnsi="Calibri" w:cs="Calibri"/>
          <w:sz w:val="24"/>
          <w:szCs w:val="24"/>
        </w:rPr>
        <w:t xml:space="preserve"> with the APT IT Solutions project team (Java developers, testers, network admin) to align on technical feasibility.</w:t>
      </w:r>
    </w:p>
    <w:p w14:paraId="6CD46292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Prototyping</w:t>
      </w:r>
      <w:r>
        <w:rPr>
          <w:rFonts w:hint="default" w:ascii="Calibri" w:hAnsi="Calibri" w:cs="Calibri"/>
          <w:sz w:val="24"/>
          <w:szCs w:val="24"/>
        </w:rPr>
        <w:t xml:space="preserve"> of the product catalog, search function, and payment gateway screens 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for farmer feedback.</w:t>
      </w:r>
    </w:p>
    <w:p w14:paraId="09ACBBEA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Document Analysis</w:t>
      </w:r>
      <w:r>
        <w:rPr>
          <w:rFonts w:hint="default" w:ascii="Calibri" w:hAnsi="Calibri" w:cs="Calibri"/>
          <w:sz w:val="24"/>
          <w:szCs w:val="24"/>
        </w:rPr>
        <w:t xml:space="preserve"> of similar agriculture e-commerce platforms to identify standard features.</w:t>
      </w:r>
    </w:p>
    <w:p w14:paraId="3FFF98A2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. </w:t>
      </w:r>
      <w:r>
        <w:rPr>
          <w:rStyle w:val="9"/>
          <w:rFonts w:hint="default" w:ascii="Calibri" w:hAnsi="Calibri" w:cs="Calibri"/>
          <w:sz w:val="24"/>
          <w:szCs w:val="24"/>
        </w:rPr>
        <w:t>Stakeholder Analysis (RACI/ILS)</w:t>
      </w:r>
      <w:r>
        <w:rPr>
          <w:rFonts w:hint="default" w:ascii="Calibri" w:hAnsi="Calibri" w:cs="Calibri"/>
          <w:sz w:val="24"/>
          <w:szCs w:val="24"/>
        </w:rPr>
        <w:t xml:space="preserve"> –</w:t>
      </w:r>
    </w:p>
    <w:p w14:paraId="7B69171F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Internal Stakeholders</w:t>
      </w:r>
      <w:r>
        <w:rPr>
          <w:rFonts w:hint="default" w:ascii="Calibri" w:hAnsi="Calibri" w:cs="Calibri"/>
          <w:sz w:val="24"/>
          <w:szCs w:val="24"/>
        </w:rPr>
        <w:t xml:space="preserve"> – Project Manager (Vandanam), Developers, Testers, Network Admin, DB Admin.</w:t>
      </w:r>
    </w:p>
    <w:p w14:paraId="099185F7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xternal Stakeholders</w:t>
      </w:r>
      <w:r>
        <w:rPr>
          <w:rFonts w:hint="default" w:ascii="Calibri" w:hAnsi="Calibri" w:cs="Calibri"/>
          <w:sz w:val="24"/>
          <w:szCs w:val="24"/>
        </w:rPr>
        <w:t xml:space="preserve"> – Mr. Henry (Sponsor), Peter/Kevin/Ben (Farmer representatives), Manufacturers.</w:t>
      </w:r>
    </w:p>
    <w:p w14:paraId="570A723B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ACI Example</w:t>
      </w:r>
      <w:r>
        <w:rPr>
          <w:rFonts w:hint="default" w:ascii="Calibri" w:hAnsi="Calibri" w:cs="Calibri"/>
          <w:sz w:val="24"/>
          <w:szCs w:val="24"/>
        </w:rPr>
        <w:t xml:space="preserve"> –</w:t>
      </w:r>
    </w:p>
    <w:p w14:paraId="4C167446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esponsible:</w:t>
      </w:r>
      <w:r>
        <w:rPr>
          <w:rFonts w:hint="default" w:ascii="Calibri" w:hAnsi="Calibri" w:cs="Calibri"/>
          <w:sz w:val="24"/>
          <w:szCs w:val="24"/>
        </w:rPr>
        <w:t xml:space="preserve"> BA for requirement documentation, Developers for coding.</w:t>
      </w:r>
    </w:p>
    <w:p w14:paraId="702990D4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Accountable:</w:t>
      </w:r>
      <w:r>
        <w:rPr>
          <w:rFonts w:hint="default" w:ascii="Calibri" w:hAnsi="Calibri" w:cs="Calibri"/>
          <w:sz w:val="24"/>
          <w:szCs w:val="24"/>
        </w:rPr>
        <w:t xml:space="preserve"> Project Manager for delivery.</w:t>
      </w:r>
    </w:p>
    <w:p w14:paraId="43640D8C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onsulted:</w:t>
      </w:r>
      <w:r>
        <w:rPr>
          <w:rFonts w:hint="default" w:ascii="Calibri" w:hAnsi="Calibri" w:cs="Calibri"/>
          <w:sz w:val="24"/>
          <w:szCs w:val="24"/>
        </w:rPr>
        <w:t xml:space="preserve"> Farmers &amp; Manufacturers for functional feedback.</w:t>
      </w:r>
    </w:p>
    <w:p w14:paraId="78CE2A71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 w:line="240" w:lineRule="auto"/>
        <w:ind w:left="480" w:leftChars="24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Informed:</w:t>
      </w:r>
      <w:r>
        <w:rPr>
          <w:rFonts w:hint="default" w:ascii="Calibri" w:hAnsi="Calibri" w:cs="Calibri"/>
          <w:sz w:val="24"/>
          <w:szCs w:val="24"/>
        </w:rPr>
        <w:t xml:space="preserve"> CSR committee for progress updates.</w:t>
      </w:r>
    </w:p>
    <w:p w14:paraId="34370805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Style w:val="9"/>
          <w:rFonts w:hint="default" w:ascii="Calibri" w:hAnsi="Calibri" w:cs="Calibri"/>
          <w:sz w:val="24"/>
          <w:szCs w:val="24"/>
        </w:rPr>
      </w:pPr>
    </w:p>
    <w:p w14:paraId="5729690E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. </w:t>
      </w:r>
      <w:r>
        <w:rPr>
          <w:rStyle w:val="9"/>
          <w:rFonts w:hint="default" w:ascii="Calibri" w:hAnsi="Calibri" w:cs="Calibri"/>
          <w:sz w:val="24"/>
          <w:szCs w:val="24"/>
        </w:rPr>
        <w:t>Documents to Write</w:t>
      </w:r>
      <w:r>
        <w:rPr>
          <w:rFonts w:hint="default" w:ascii="Calibri" w:hAnsi="Calibri" w:cs="Calibri"/>
          <w:sz w:val="24"/>
          <w:szCs w:val="24"/>
        </w:rPr>
        <w:t xml:space="preserve"> –</w:t>
      </w:r>
    </w:p>
    <w:p w14:paraId="35B2DE44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BRD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capturing features like product search, catalog management, login, payments,</w:t>
      </w:r>
      <w:r>
        <w:rPr>
          <w:rFonts w:hint="default" w:ascii="Calibri" w:hAnsi="Calibri" w:cs="Calibri"/>
          <w:b w:val="0"/>
          <w:bCs w:val="0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>order tracking.</w:t>
      </w:r>
    </w:p>
    <w:p w14:paraId="4B489A5D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FRS/SR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with technical details for 3-tier architecture implementation.</w:t>
      </w:r>
    </w:p>
    <w:p w14:paraId="4B9D8119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se Case Specification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for “Search Product,” “Place Order,” “Track Order,” and “Manage Products.”</w:t>
      </w:r>
    </w:p>
    <w:p w14:paraId="3AFA4F3A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RTM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mapping business requirements (e.g., BR001, BR002) to functional and test cases.</w:t>
      </w:r>
    </w:p>
    <w:p w14:paraId="4CFA5715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Meeting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 xml:space="preserve"> of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 xml:space="preserve"> Minutes (MOM)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after every stakeholder and technical team meeting.</w:t>
      </w:r>
    </w:p>
    <w:p w14:paraId="21F1CC7C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Style w:val="9"/>
          <w:rFonts w:hint="default" w:ascii="Calibri" w:hAnsi="Calibri" w:cs="Calibri"/>
          <w:sz w:val="24"/>
          <w:szCs w:val="24"/>
        </w:rPr>
      </w:pPr>
    </w:p>
    <w:p w14:paraId="4BED70B6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. </w:t>
      </w:r>
      <w:r>
        <w:rPr>
          <w:rStyle w:val="9"/>
          <w:rFonts w:hint="default" w:ascii="Calibri" w:hAnsi="Calibri" w:cs="Calibri"/>
          <w:sz w:val="24"/>
          <w:szCs w:val="24"/>
        </w:rPr>
        <w:t>Process to Follow for Document Sign-off</w:t>
      </w:r>
      <w:r>
        <w:rPr>
          <w:rFonts w:hint="default" w:ascii="Calibri" w:hAnsi="Calibri" w:cs="Calibri"/>
          <w:sz w:val="24"/>
          <w:szCs w:val="24"/>
        </w:rPr>
        <w:t xml:space="preserve"> </w:t>
      </w:r>
    </w:p>
    <w:p w14:paraId="73C50D80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>Draft BRD &amp; FRS based on elicitation.</w:t>
      </w:r>
    </w:p>
    <w:p w14:paraId="501103A4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>Internal review with Project Manager &amp; Developers.</w:t>
      </w:r>
    </w:p>
    <w:p w14:paraId="3CE68BA1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>Share with Mr. Henry &amp; farmer representatives for validation.</w:t>
      </w:r>
    </w:p>
    <w:p w14:paraId="0B2CD361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>Update documents as per feedback.</w:t>
      </w:r>
    </w:p>
    <w:p w14:paraId="5D6B417D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Obtain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email sign-off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from Mr. Henry (Sponsor).</w:t>
      </w:r>
    </w:p>
    <w:p w14:paraId="55E95A28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. </w:t>
      </w:r>
      <w:r>
        <w:rPr>
          <w:rStyle w:val="9"/>
          <w:rFonts w:hint="default" w:ascii="Calibri" w:hAnsi="Calibri" w:cs="Calibri"/>
          <w:sz w:val="24"/>
          <w:szCs w:val="24"/>
        </w:rPr>
        <w:t>How to Take Approvals from the Client</w:t>
      </w:r>
      <w:r>
        <w:rPr>
          <w:rFonts w:hint="default" w:ascii="Calibri" w:hAnsi="Calibri" w:cs="Calibri"/>
          <w:sz w:val="24"/>
          <w:szCs w:val="24"/>
        </w:rPr>
        <w:t xml:space="preserve"> –</w:t>
      </w:r>
    </w:p>
    <w:p w14:paraId="31010A1E">
      <w:pPr>
        <w:pStyle w:val="8"/>
        <w:keepNext w:val="0"/>
        <w:keepLines w:val="0"/>
        <w:widowControl/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Present finalized documents in a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Zoom/Team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call with Mr. Henry and CSR Committee.</w:t>
      </w:r>
    </w:p>
    <w:p w14:paraId="311F84E0">
      <w:pPr>
        <w:pStyle w:val="8"/>
        <w:keepNext w:val="0"/>
        <w:keepLines w:val="0"/>
        <w:widowControl/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>Address functional queries (e.g., COD limits, delivery tracking details).</w:t>
      </w:r>
    </w:p>
    <w:p w14:paraId="1DA52728">
      <w:pPr>
        <w:pStyle w:val="8"/>
        <w:keepNext w:val="0"/>
        <w:keepLines w:val="0"/>
        <w:widowControl/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Get written approval via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signed PDF acceptance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or formal email confirmation.</w:t>
      </w:r>
    </w:p>
    <w:p w14:paraId="4A765992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. </w:t>
      </w:r>
      <w:r>
        <w:rPr>
          <w:rStyle w:val="9"/>
          <w:rFonts w:hint="default" w:ascii="Calibri" w:hAnsi="Calibri" w:cs="Calibri"/>
          <w:sz w:val="24"/>
          <w:szCs w:val="24"/>
        </w:rPr>
        <w:t>Communication Channels to Establish &amp; Implement</w:t>
      </w:r>
      <w:r>
        <w:rPr>
          <w:rFonts w:hint="default" w:ascii="Calibri" w:hAnsi="Calibri" w:cs="Calibri"/>
          <w:sz w:val="24"/>
          <w:szCs w:val="24"/>
        </w:rPr>
        <w:t xml:space="preserve"> –</w:t>
      </w:r>
    </w:p>
    <w:p w14:paraId="58E79E0D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Weekly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email update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to Mr. Henry and CSR Committee.</w:t>
      </w:r>
    </w:p>
    <w:p w14:paraId="3EC814E0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Daily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stand-up call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with internal APT IT Solutions team.</w:t>
      </w:r>
    </w:p>
    <w:p w14:paraId="13EEDBDF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WhatsApp group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for urgent farmer feedback on prototypes.</w:t>
      </w:r>
    </w:p>
    <w:p w14:paraId="0FA35C51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Shared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Google Drive folder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for version-controlled documents</w:t>
      </w:r>
      <w:r>
        <w:rPr>
          <w:rFonts w:hint="default" w:ascii="Calibri" w:hAnsi="Calibri" w:cs="Calibri"/>
          <w:sz w:val="24"/>
          <w:szCs w:val="24"/>
        </w:rPr>
        <w:t>.</w:t>
      </w:r>
    </w:p>
    <w:p w14:paraId="48D073A5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. </w:t>
      </w:r>
      <w:r>
        <w:rPr>
          <w:rStyle w:val="9"/>
          <w:rFonts w:hint="default" w:ascii="Calibri" w:hAnsi="Calibri" w:cs="Calibri"/>
          <w:sz w:val="24"/>
          <w:szCs w:val="24"/>
        </w:rPr>
        <w:t>How to Handle Change Requests</w:t>
      </w:r>
      <w:r>
        <w:rPr>
          <w:rFonts w:hint="default" w:ascii="Calibri" w:hAnsi="Calibri" w:cs="Calibri"/>
          <w:sz w:val="24"/>
          <w:szCs w:val="24"/>
        </w:rPr>
        <w:t xml:space="preserve"> –</w:t>
      </w:r>
    </w:p>
    <w:p w14:paraId="5EDAB1EB">
      <w:pPr>
        <w:pStyle w:val="8"/>
        <w:keepNext w:val="0"/>
        <w:keepLines w:val="0"/>
        <w:widowControl/>
        <w:suppressLineNumbers w:val="0"/>
        <w:spacing w:line="240" w:lineRule="auto"/>
        <w:ind w:firstLine="360" w:firstLineChars="15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Example: If farmers request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multi-language suppor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after prototype review.</w:t>
      </w:r>
    </w:p>
    <w:p w14:paraId="1A6BC386">
      <w:pPr>
        <w:pStyle w:val="8"/>
        <w:keepNext w:val="0"/>
        <w:keepLines w:val="0"/>
        <w:widowControl/>
        <w:suppressLineNumbers w:val="0"/>
        <w:spacing w:line="240" w:lineRule="auto"/>
        <w:ind w:firstLine="360" w:firstLineChars="15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Log request in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Change Request Form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>.</w:t>
      </w:r>
    </w:p>
    <w:p w14:paraId="1209047C">
      <w:pPr>
        <w:pStyle w:val="8"/>
        <w:keepNext w:val="0"/>
        <w:keepLines w:val="0"/>
        <w:widowControl/>
        <w:suppressLineNumbers w:val="0"/>
        <w:spacing w:line="240" w:lineRule="auto"/>
        <w:ind w:firstLine="360" w:firstLineChars="15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Conduct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impact analysi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(UI redesign, database changes, added testing).</w:t>
      </w:r>
    </w:p>
    <w:p w14:paraId="3D76B284">
      <w:pPr>
        <w:pStyle w:val="8"/>
        <w:keepNext w:val="0"/>
        <w:keepLines w:val="0"/>
        <w:widowControl/>
        <w:suppressLineNumbers w:val="0"/>
        <w:spacing w:line="240" w:lineRule="auto"/>
        <w:ind w:firstLine="360" w:firstLineChars="15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>Present change impact to Mr. Henry for decision.</w:t>
      </w:r>
    </w:p>
    <w:p w14:paraId="0F939AB6">
      <w:pPr>
        <w:pStyle w:val="8"/>
        <w:keepNext w:val="0"/>
        <w:keepLines w:val="0"/>
        <w:widowControl/>
        <w:suppressLineNumbers w:val="0"/>
        <w:spacing w:line="240" w:lineRule="auto"/>
        <w:ind w:firstLine="360" w:firstLineChars="15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>Update BRD, RTM, and timeline if approved</w:t>
      </w:r>
      <w:r>
        <w:rPr>
          <w:rFonts w:hint="default" w:ascii="Calibri" w:hAnsi="Calibri" w:cs="Calibri"/>
          <w:sz w:val="24"/>
          <w:szCs w:val="24"/>
        </w:rPr>
        <w:t>.</w:t>
      </w:r>
    </w:p>
    <w:p w14:paraId="256CE603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. </w:t>
      </w:r>
      <w:r>
        <w:rPr>
          <w:rStyle w:val="9"/>
          <w:rFonts w:hint="default" w:ascii="Calibri" w:hAnsi="Calibri" w:cs="Calibri"/>
          <w:sz w:val="24"/>
          <w:szCs w:val="24"/>
        </w:rPr>
        <w:t>How to Update Project Progress to Stakeholders</w:t>
      </w:r>
      <w:r>
        <w:rPr>
          <w:rFonts w:hint="default" w:ascii="Calibri" w:hAnsi="Calibri" w:cs="Calibri"/>
          <w:sz w:val="24"/>
          <w:szCs w:val="24"/>
        </w:rPr>
        <w:t xml:space="preserve"> –</w:t>
      </w:r>
    </w:p>
    <w:p w14:paraId="409160E2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Bi-weekly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progress report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including completed features (e.g., product catalog ready), pending items, risks.</w:t>
      </w:r>
    </w:p>
    <w:p w14:paraId="38F25A46">
      <w:pPr>
        <w:pStyle w:val="8"/>
        <w:keepNext w:val="0"/>
        <w:keepLines w:val="0"/>
        <w:widowControl/>
        <w:suppressLineNumbers w:val="0"/>
        <w:spacing w:line="240" w:lineRule="auto"/>
        <w:ind w:left="480" w:leftChars="240" w:firstLine="0" w:firstLineChars="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Monthly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CSR Committee review meeting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to show updated prototypes and UAT readiness.</w:t>
      </w:r>
    </w:p>
    <w:p w14:paraId="6AF8E460">
      <w:pPr>
        <w:pStyle w:val="8"/>
        <w:keepNext w:val="0"/>
        <w:keepLines w:val="0"/>
        <w:widowControl/>
        <w:suppressLineNumbers w:val="0"/>
        <w:spacing w:line="240" w:lineRule="auto"/>
        <w:ind w:left="240" w:leftChars="120"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Visual dashboard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showing requirement coverage and test status.</w:t>
      </w:r>
    </w:p>
    <w:p w14:paraId="6387E41B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. </w:t>
      </w:r>
      <w:r>
        <w:rPr>
          <w:rStyle w:val="9"/>
          <w:rFonts w:hint="default" w:ascii="Calibri" w:hAnsi="Calibri" w:cs="Calibri"/>
          <w:sz w:val="24"/>
          <w:szCs w:val="24"/>
        </w:rPr>
        <w:t>How to Take Sign-off on the UAT (Client Project Acceptance Form)</w:t>
      </w:r>
      <w:r>
        <w:rPr>
          <w:rFonts w:hint="default" w:ascii="Calibri" w:hAnsi="Calibri" w:cs="Calibri"/>
          <w:sz w:val="24"/>
          <w:szCs w:val="24"/>
        </w:rPr>
        <w:t xml:space="preserve"> –</w:t>
      </w:r>
    </w:p>
    <w:p w14:paraId="63687ADB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Organiz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AT session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where farmers test ordering, payments, and tracking.</w:t>
      </w:r>
    </w:p>
    <w:p w14:paraId="3F7350D6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Captur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feedback &amp; defect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>; fix and retest.</w:t>
      </w:r>
    </w:p>
    <w:p w14:paraId="25149639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Once all UAT test cases pass, send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Client Project Acceptance Form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to Mr. Henry.</w:t>
      </w:r>
    </w:p>
    <w:p w14:paraId="741C5CBD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jc w:val="left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Get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final signature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to proceed with deployment.</w:t>
      </w:r>
    </w:p>
    <w:p w14:paraId="07A16732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eastAsia="SimSun" w:cs="Calibri"/>
          <w:sz w:val="24"/>
          <w:szCs w:val="24"/>
        </w:rPr>
      </w:pPr>
      <w:r>
        <w:rPr>
          <w:rFonts w:hint="default" w:ascii="Calibri" w:hAnsi="Calibri" w:cs="Calibri"/>
          <w:b/>
          <w:bCs/>
          <w:sz w:val="24"/>
          <w:szCs w:val="24"/>
          <w:lang w:val="en-US"/>
        </w:rPr>
        <w:t xml:space="preserve">3Q </w:t>
      </w:r>
      <w:r>
        <w:rPr>
          <w:rFonts w:hint="default" w:ascii="Calibri" w:hAnsi="Calibri" w:eastAsia="SimSun" w:cs="Calibri"/>
          <w:sz w:val="24"/>
          <w:szCs w:val="24"/>
        </w:rPr>
        <w:t>Explain and illustrate 3-tier architecture?</w:t>
      </w:r>
    </w:p>
    <w:p w14:paraId="3480D005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ANSWER: </w:t>
      </w:r>
      <w:r>
        <w:rPr>
          <w:rFonts w:hint="default" w:ascii="Calibri" w:hAnsi="Calibri" w:cs="Calibri"/>
          <w:sz w:val="24"/>
          <w:szCs w:val="24"/>
        </w:rPr>
        <w:t>3-Tier Architecture is a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software design pattern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that separates an application into three layers:</w:t>
      </w:r>
    </w:p>
    <w:p w14:paraId="34759FC4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lient Tier</w:t>
      </w:r>
      <w:r>
        <w:rPr>
          <w:rFonts w:hint="default" w:ascii="Calibri" w:hAnsi="Calibri" w:cs="Calibri"/>
          <w:sz w:val="24"/>
          <w:szCs w:val="24"/>
        </w:rPr>
        <w:t xml:space="preserve"> – User-facing interface.</w:t>
      </w:r>
    </w:p>
    <w:p w14:paraId="62B69690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Business Logic Tier</w:t>
      </w:r>
      <w:r>
        <w:rPr>
          <w:rFonts w:hint="default" w:ascii="Calibri" w:hAnsi="Calibri" w:cs="Calibri"/>
          <w:sz w:val="24"/>
          <w:szCs w:val="24"/>
        </w:rPr>
        <w:t xml:space="preserve"> – Processes requests, applies business rules, and manages communication between UI and database.</w:t>
      </w:r>
    </w:p>
    <w:p w14:paraId="1E2C72F6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Database Tier</w:t>
      </w:r>
      <w:r>
        <w:rPr>
          <w:rFonts w:hint="default" w:ascii="Calibri" w:hAnsi="Calibri" w:cs="Calibri"/>
          <w:sz w:val="24"/>
          <w:szCs w:val="24"/>
        </w:rPr>
        <w:t xml:space="preserve"> – Stores and manages application data.</w:t>
      </w:r>
    </w:p>
    <w:p w14:paraId="36568405">
      <w:pPr>
        <w:pStyle w:val="8"/>
        <w:keepNext w:val="0"/>
        <w:keepLines w:val="0"/>
        <w:widowControl/>
        <w:numPr>
          <w:ilvl w:val="0"/>
          <w:numId w:val="1"/>
        </w:numPr>
        <w:suppressLineNumbers w:val="0"/>
        <w:spacing w:line="240" w:lineRule="auto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lient Tier (Presentation Layer)</w:t>
      </w:r>
    </w:p>
    <w:p w14:paraId="5AAF6568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right="0" w:rightChars="0" w:firstLine="241" w:firstLineChars="10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o Uses It:</w:t>
      </w:r>
      <w:r>
        <w:rPr>
          <w:rFonts w:hint="default" w:ascii="Calibri" w:hAnsi="Calibri" w:cs="Calibri"/>
          <w:sz w:val="24"/>
          <w:szCs w:val="24"/>
        </w:rPr>
        <w:t xml:space="preserve"> Farmers and Manufacturers</w:t>
      </w:r>
    </w:p>
    <w:p w14:paraId="2E0E5CA6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right="0" w:rightChars="0" w:firstLine="0" w:firstLineChars="0"/>
        <w:jc w:val="left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ole in Project:</w:t>
      </w:r>
    </w:p>
    <w:p w14:paraId="778069DC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right="0" w:rightChars="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Farmers browse/search products, add to cart, place orders, make payments, and track deliveries.</w:t>
      </w:r>
    </w:p>
    <w:p w14:paraId="14589493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right="0" w:rightChars="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Manufacturers upload product details (fertilizers, seeds, pesticides) and manage their listings.</w:t>
      </w:r>
    </w:p>
    <w:p w14:paraId="79C49144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right="0" w:rightChars="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Access Method:</w:t>
      </w:r>
      <w:r>
        <w:rPr>
          <w:rFonts w:hint="default" w:ascii="Calibri" w:hAnsi="Calibri" w:cs="Calibri"/>
          <w:sz w:val="24"/>
          <w:szCs w:val="24"/>
        </w:rPr>
        <w:t xml:space="preserve"> Web browser (desktop or mobile) and mobile application.</w:t>
      </w:r>
    </w:p>
    <w:p w14:paraId="65B0AB95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right="0" w:rightChars="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xample in Project:</w:t>
      </w:r>
      <w:r>
        <w:rPr>
          <w:rFonts w:hint="default" w:ascii="Calibri" w:hAnsi="Calibri" w:cs="Calibri"/>
          <w:sz w:val="24"/>
          <w:szCs w:val="24"/>
        </w:rPr>
        <w:t xml:space="preserve"> A farmer logs in via mobile, searches for pesticide, adds it to cart, and proceeds to checkout.</w:t>
      </w:r>
    </w:p>
    <w:p w14:paraId="6B68E408">
      <w:pPr>
        <w:keepNext w:val="0"/>
        <w:keepLines w:val="0"/>
        <w:widowControl/>
        <w:numPr>
          <w:ilvl w:val="0"/>
          <w:numId w:val="1"/>
        </w:numPr>
        <w:suppressLineNumbers w:val="0"/>
        <w:spacing w:line="240" w:lineRule="auto"/>
        <w:ind w:left="0" w:leftChars="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Business Logic Tier (Application Layer)</w:t>
      </w:r>
    </w:p>
    <w:p w14:paraId="1A1240DB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o Manages It:</w:t>
      </w:r>
      <w:r>
        <w:rPr>
          <w:rFonts w:hint="default" w:ascii="Calibri" w:hAnsi="Calibri" w:cs="Calibri"/>
          <w:sz w:val="24"/>
          <w:szCs w:val="24"/>
        </w:rPr>
        <w:t xml:space="preserve"> Application Server (e.g., Java Spring Boot with REST APIs)managed by APT IT Solutions development team.</w:t>
      </w:r>
    </w:p>
    <w:p w14:paraId="6CF58439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</w:p>
    <w:p w14:paraId="7A0DCCDC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ole in Project:</w:t>
      </w:r>
    </w:p>
    <w:p w14:paraId="4BB144CB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Validates farmer/manufacturer login credentials.</w:t>
      </w:r>
    </w:p>
    <w:p w14:paraId="7B143E9A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ecutes search filters and returns matching products.</w:t>
      </w:r>
    </w:p>
    <w:p w14:paraId="5F37B70B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Handles ordering process — calculates totals, applies offers, and processes payment requests.</w:t>
      </w:r>
    </w:p>
    <w:p w14:paraId="28DF38B3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Updates order status and communicates with the delivery system.</w:t>
      </w:r>
    </w:p>
    <w:p w14:paraId="689F55AF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  <w:lang w:val="en-US"/>
        </w:rPr>
      </w:pPr>
    </w:p>
    <w:p w14:paraId="463FC6BE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xample in Project:</w:t>
      </w:r>
      <w:r>
        <w:rPr>
          <w:rFonts w:hint="default" w:ascii="Calibri" w:hAnsi="Calibri" w:cs="Calibri"/>
          <w:sz w:val="24"/>
          <w:szCs w:val="24"/>
        </w:rPr>
        <w:t xml:space="preserve"> When a farmer clicks "Pay Now", the logic tier checks inventory, verifies payment, and updates the order status in the database.</w:t>
      </w:r>
    </w:p>
    <w:p w14:paraId="579643D6">
      <w:pPr>
        <w:keepNext w:val="0"/>
        <w:keepLines w:val="0"/>
        <w:widowControl/>
        <w:suppressLineNumbers w:val="0"/>
        <w:spacing w:line="240" w:lineRule="auto"/>
        <w:jc w:val="left"/>
        <w:rPr>
          <w:rStyle w:val="9"/>
          <w:rFonts w:hint="default" w:ascii="Calibri" w:hAnsi="Calibri" w:cs="Calibri"/>
          <w:sz w:val="24"/>
          <w:szCs w:val="24"/>
        </w:rPr>
      </w:pPr>
    </w:p>
    <w:p w14:paraId="59C0B7D8">
      <w:pPr>
        <w:keepNext w:val="0"/>
        <w:keepLines w:val="0"/>
        <w:widowControl/>
        <w:numPr>
          <w:ilvl w:val="0"/>
          <w:numId w:val="1"/>
        </w:numPr>
        <w:suppressLineNumbers w:val="0"/>
        <w:spacing w:line="240" w:lineRule="auto"/>
        <w:ind w:left="0" w:leftChars="0" w:firstLine="0" w:firstLineChars="0"/>
        <w:jc w:val="left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Database Tier (Data Layer)</w:t>
      </w:r>
    </w:p>
    <w:p w14:paraId="5C403280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o Manages It:</w:t>
      </w:r>
      <w:r>
        <w:rPr>
          <w:rFonts w:hint="default" w:ascii="Calibri" w:hAnsi="Calibri" w:cs="Calibri"/>
          <w:sz w:val="24"/>
          <w:szCs w:val="24"/>
        </w:rPr>
        <w:t xml:space="preserve"> Database Server (e.g., MySQL/PostgreSQL) maintained by the DB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Admin (John).</w:t>
      </w:r>
    </w:p>
    <w:p w14:paraId="40BA6568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</w:p>
    <w:p w14:paraId="04837783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ole in Project:</w:t>
      </w:r>
    </w:p>
    <w:p w14:paraId="17680826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Stores user accounts, product catalog, manufacturer profiles, order details, payment records, and delivery tracking information.</w:t>
      </w:r>
    </w:p>
    <w:p w14:paraId="18F365DE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Supports CRUD operations (Create, Read, Update, Delete) through secure queries from the business logic layer.</w:t>
      </w:r>
    </w:p>
    <w:p w14:paraId="298EADDD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Maintains data backups and ensures availability.</w:t>
      </w:r>
    </w:p>
    <w:p w14:paraId="002CE8E6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</w:p>
    <w:p w14:paraId="22D68C95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xample in Project:</w:t>
      </w:r>
      <w:r>
        <w:rPr>
          <w:rFonts w:hint="default" w:ascii="Calibri" w:hAnsi="Calibri" w:cs="Calibri"/>
          <w:sz w:val="24"/>
          <w:szCs w:val="24"/>
        </w:rPr>
        <w:t xml:space="preserve"> Stores Ben’s pesticide order details and allows the system to retrieve and display delivery tracking status when he checks his order history.</w:t>
      </w:r>
    </w:p>
    <w:p w14:paraId="41DB96A9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</w:p>
    <w:p w14:paraId="277A2A30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0" w:firstLineChars="0"/>
        <w:jc w:val="left"/>
        <w:rPr>
          <w:rFonts w:hint="default" w:ascii="Calibri" w:hAnsi="Calibri" w:cs="Calibri"/>
          <w:sz w:val="24"/>
          <w:szCs w:val="24"/>
        </w:rPr>
      </w:pPr>
    </w:p>
    <w:p w14:paraId="098BC24B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jc w:val="left"/>
        <w:rPr>
          <w:rFonts w:hint="default" w:ascii="Calibri" w:hAnsi="Calibri" w:cs="Calibri"/>
          <w:b w:val="0"/>
          <w:bCs w:val="0"/>
          <w:sz w:val="24"/>
          <w:szCs w:val="24"/>
          <w:lang w:val="en-US"/>
        </w:rPr>
      </w:pPr>
      <w:r>
        <w:rPr>
          <w:rFonts w:hint="default" w:ascii="Calibri" w:hAnsi="Calibri" w:cs="Calibri"/>
          <w:b/>
          <w:bCs/>
          <w:sz w:val="24"/>
          <w:szCs w:val="24"/>
          <w:lang w:val="en-US"/>
        </w:rPr>
        <w:t xml:space="preserve">4Q </w:t>
      </w:r>
      <w:r>
        <w:rPr>
          <w:rFonts w:hint="default" w:ascii="Calibri" w:hAnsi="Calibri" w:eastAsia="SimSun" w:cs="Calibri"/>
          <w:sz w:val="24"/>
          <w:szCs w:val="24"/>
        </w:rPr>
        <w:t>BA Approach Strategy for Framing Questions</w:t>
      </w:r>
      <w:r>
        <w:rPr>
          <w:rFonts w:hint="default" w:ascii="Calibri" w:hAnsi="Calibri" w:cs="Calibri"/>
          <w:b/>
          <w:bCs/>
          <w:sz w:val="24"/>
          <w:szCs w:val="24"/>
          <w:lang w:val="en-US"/>
        </w:rPr>
        <w:t xml:space="preserve"> </w:t>
      </w:r>
      <w:r>
        <w:rPr>
          <w:rFonts w:hint="default" w:ascii="Calibri" w:hAnsi="Calibri" w:eastAsia="SimSun" w:cs="Calibri"/>
          <w:sz w:val="24"/>
          <w:szCs w:val="24"/>
        </w:rPr>
        <w:t>( 5W 1H – SMART – RACI – 3 Tier Architecture – Use Cases, Use case Specs, Activity Diagrams,Models, Page designs)</w:t>
      </w:r>
    </w:p>
    <w:p w14:paraId="742DD347">
      <w:pPr>
        <w:pStyle w:val="8"/>
        <w:keepNext w:val="0"/>
        <w:keepLines w:val="0"/>
        <w:widowControl/>
        <w:numPr>
          <w:ilvl w:val="0"/>
          <w:numId w:val="2"/>
        </w:numPr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5W1H</w:t>
      </w:r>
    </w:p>
    <w:p w14:paraId="7D7F4C05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right="0" w:rightChars="0" w:firstLine="241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o</w:t>
      </w:r>
      <w:r>
        <w:rPr>
          <w:rFonts w:hint="default" w:ascii="Calibri" w:hAnsi="Calibri" w:cs="Calibri"/>
          <w:sz w:val="24"/>
          <w:szCs w:val="24"/>
        </w:rPr>
        <w:t xml:space="preserve"> – Who will place the orders — you personally or someone on your farm team?</w:t>
      </w:r>
    </w:p>
    <w:p w14:paraId="35447254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right="0" w:rightChars="0" w:firstLine="241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at</w:t>
      </w:r>
      <w:r>
        <w:rPr>
          <w:rFonts w:hint="default" w:ascii="Calibri" w:hAnsi="Calibri" w:cs="Calibri"/>
          <w:sz w:val="24"/>
          <w:szCs w:val="24"/>
        </w:rPr>
        <w:t xml:space="preserve"> – What agricultural products do you most frequently buy — seeds, fertilizers, pesticides?</w:t>
      </w:r>
    </w:p>
    <w:p w14:paraId="1A767E5F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right="0" w:rightChars="0" w:firstLine="241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ere</w:t>
      </w:r>
      <w:r>
        <w:rPr>
          <w:rFonts w:hint="default" w:ascii="Calibri" w:hAnsi="Calibri" w:cs="Calibri"/>
          <w:sz w:val="24"/>
          <w:szCs w:val="24"/>
        </w:rPr>
        <w:t xml:space="preserve"> – Where do you usually order from — mobile in the field or a computer at home?</w:t>
      </w:r>
    </w:p>
    <w:p w14:paraId="66C5B560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right="0" w:rightChars="0" w:firstLine="241" w:firstLineChars="100"/>
        <w:rPr>
          <w:rFonts w:hint="default" w:ascii="Calibri" w:hAnsi="Calibri" w:cs="Calibri"/>
          <w:sz w:val="24"/>
          <w:szCs w:val="24"/>
          <w:lang w:val="en-US"/>
        </w:rPr>
      </w:pPr>
      <w:r>
        <w:rPr>
          <w:rStyle w:val="9"/>
          <w:rFonts w:hint="default" w:ascii="Calibri" w:hAnsi="Calibri" w:cs="Calibri"/>
          <w:sz w:val="24"/>
          <w:szCs w:val="24"/>
        </w:rPr>
        <w:t>When</w:t>
      </w:r>
      <w:r>
        <w:rPr>
          <w:rFonts w:hint="default" w:ascii="Calibri" w:hAnsi="Calibri" w:cs="Calibri"/>
          <w:sz w:val="24"/>
          <w:szCs w:val="24"/>
        </w:rPr>
        <w:t xml:space="preserve"> – When do you usually purchase — before planting season or as needed</w:t>
      </w:r>
      <w:r>
        <w:rPr>
          <w:rFonts w:hint="default" w:ascii="Calibri" w:hAnsi="Calibri" w:cs="Calibri"/>
          <w:sz w:val="24"/>
          <w:szCs w:val="24"/>
          <w:lang w:val="en-US"/>
        </w:rPr>
        <w:t>?</w:t>
      </w:r>
    </w:p>
    <w:p w14:paraId="595E7E08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right="0" w:rightChars="0" w:firstLine="241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y</w:t>
      </w:r>
      <w:r>
        <w:rPr>
          <w:rFonts w:hint="default" w:ascii="Calibri" w:hAnsi="Calibri" w:cs="Calibri"/>
          <w:sz w:val="24"/>
          <w:szCs w:val="24"/>
        </w:rPr>
        <w:t xml:space="preserve"> – Why would you choose to order online instead of a local store?</w:t>
      </w:r>
    </w:p>
    <w:p w14:paraId="7F24BA01">
      <w:pPr>
        <w:pStyle w:val="8"/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right="0" w:rightChars="0" w:firstLine="241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How</w:t>
      </w:r>
      <w:r>
        <w:rPr>
          <w:rFonts w:hint="default" w:ascii="Calibri" w:hAnsi="Calibri" w:cs="Calibri"/>
          <w:sz w:val="24"/>
          <w:szCs w:val="24"/>
        </w:rPr>
        <w:t xml:space="preserve"> – How should we notify you — SMS, email, or WhatsApp?</w:t>
      </w:r>
    </w:p>
    <w:p w14:paraId="1778392B">
      <w:pPr>
        <w:keepNext w:val="0"/>
        <w:keepLines w:val="0"/>
        <w:widowControl/>
        <w:numPr>
          <w:ilvl w:val="0"/>
          <w:numId w:val="2"/>
        </w:numPr>
        <w:suppressLineNumbers w:val="0"/>
        <w:spacing w:line="240" w:lineRule="auto"/>
        <w:ind w:left="0" w:leftChars="0" w:firstLine="0" w:firstLineChars="0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SMART</w:t>
      </w:r>
    </w:p>
    <w:p w14:paraId="19C2C708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Specific</w:t>
      </w:r>
      <w:r>
        <w:rPr>
          <w:rFonts w:hint="default" w:ascii="Calibri" w:hAnsi="Calibri" w:cs="Calibri"/>
          <w:sz w:val="24"/>
          <w:szCs w:val="24"/>
        </w:rPr>
        <w:t xml:space="preserve"> – Should the search filter include organic-only fertilizers?</w:t>
      </w:r>
    </w:p>
    <w:p w14:paraId="3D0CB144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Measurable</w:t>
      </w:r>
      <w:r>
        <w:rPr>
          <w:rFonts w:hint="default" w:ascii="Calibri" w:hAnsi="Calibri" w:cs="Calibri"/>
          <w:sz w:val="24"/>
          <w:szCs w:val="24"/>
        </w:rPr>
        <w:t xml:space="preserve"> – What is the maximum delivery time you will accept (in days)?</w:t>
      </w:r>
    </w:p>
    <w:p w14:paraId="081778A1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Achievable</w:t>
      </w:r>
      <w:r>
        <w:rPr>
          <w:rFonts w:hint="default" w:ascii="Calibri" w:hAnsi="Calibri" w:cs="Calibri"/>
          <w:sz w:val="24"/>
          <w:szCs w:val="24"/>
        </w:rPr>
        <w:t xml:space="preserve"> – Will you be able to make online payments, or should we always keep COD?</w:t>
      </w:r>
    </w:p>
    <w:p w14:paraId="6DF7CA12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elevant</w:t>
      </w:r>
      <w:r>
        <w:rPr>
          <w:rFonts w:hint="default" w:ascii="Calibri" w:hAnsi="Calibri" w:cs="Calibri"/>
          <w:sz w:val="24"/>
          <w:szCs w:val="24"/>
        </w:rPr>
        <w:t xml:space="preserve"> – Do you need seasonal offers or bulk discounts?</w:t>
      </w:r>
    </w:p>
    <w:p w14:paraId="49FD5F04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Time-bound</w:t>
      </w:r>
      <w:r>
        <w:rPr>
          <w:rFonts w:hint="default" w:ascii="Calibri" w:hAnsi="Calibri" w:cs="Calibri"/>
          <w:sz w:val="24"/>
          <w:szCs w:val="24"/>
        </w:rPr>
        <w:t xml:space="preserve"> – Should the system send reminders one month before sowing season?</w:t>
      </w:r>
    </w:p>
    <w:p w14:paraId="706D69E4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</w:p>
    <w:p w14:paraId="4969B554">
      <w:pPr>
        <w:keepNext w:val="0"/>
        <w:keepLines w:val="0"/>
        <w:widowControl/>
        <w:numPr>
          <w:ilvl w:val="0"/>
          <w:numId w:val="2"/>
        </w:numPr>
        <w:suppressLineNumbers w:val="0"/>
        <w:spacing w:line="240" w:lineRule="auto"/>
        <w:ind w:left="0" w:leftChars="0" w:firstLine="0" w:firstLineChars="0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ACI</w:t>
      </w:r>
    </w:p>
    <w:p w14:paraId="3439D691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esponsible (Developers):</w:t>
      </w:r>
      <w:r>
        <w:rPr>
          <w:rFonts w:hint="default" w:ascii="Calibri" w:hAnsi="Calibri" w:cs="Calibri"/>
          <w:sz w:val="24"/>
          <w:szCs w:val="24"/>
        </w:rPr>
        <w:t xml:space="preserve"> How should product availability be checked in real time?</w:t>
      </w:r>
    </w:p>
    <w:p w14:paraId="673D3752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Accountable (Sponsor – Mr. Henry):</w:t>
      </w:r>
      <w:r>
        <w:rPr>
          <w:rFonts w:hint="default" w:ascii="Calibri" w:hAnsi="Calibri" w:cs="Calibri"/>
          <w:sz w:val="24"/>
          <w:szCs w:val="24"/>
        </w:rPr>
        <w:t xml:space="preserve"> Do we allow guest checkout without account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creation?</w:t>
      </w:r>
    </w:p>
    <w:p w14:paraId="5342DBC0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onsulted (Farmers like you):</w:t>
      </w:r>
      <w:r>
        <w:rPr>
          <w:rFonts w:hint="default" w:ascii="Calibri" w:hAnsi="Calibri" w:cs="Calibri"/>
          <w:sz w:val="24"/>
          <w:szCs w:val="24"/>
        </w:rPr>
        <w:t xml:space="preserve"> Does the product description provide enough detail to order?</w:t>
      </w:r>
    </w:p>
    <w:p w14:paraId="01888136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Informed (CSR Committee):</w:t>
      </w:r>
      <w:r>
        <w:rPr>
          <w:rFonts w:hint="default" w:ascii="Calibri" w:hAnsi="Calibri" w:cs="Calibri"/>
          <w:sz w:val="24"/>
          <w:szCs w:val="24"/>
        </w:rPr>
        <w:t xml:space="preserve"> Should they receive monthly farmer order reports?</w:t>
      </w:r>
    </w:p>
    <w:p w14:paraId="663923F3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</w:p>
    <w:p w14:paraId="14BAFB4A">
      <w:pPr>
        <w:keepNext w:val="0"/>
        <w:keepLines w:val="0"/>
        <w:widowControl/>
        <w:numPr>
          <w:ilvl w:val="0"/>
          <w:numId w:val="2"/>
        </w:numPr>
        <w:suppressLineNumbers w:val="0"/>
        <w:spacing w:line="240" w:lineRule="auto"/>
        <w:ind w:left="0" w:leftChars="0" w:firstLine="0" w:firstLineChars="0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3-Tier Architecture</w:t>
      </w:r>
    </w:p>
    <w:p w14:paraId="3F000A3D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40" w:leftChars="120" w:firstLine="120" w:firstLineChars="5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lient Tier:</w:t>
      </w:r>
      <w:r>
        <w:rPr>
          <w:rFonts w:hint="default" w:ascii="Calibri" w:hAnsi="Calibri" w:cs="Calibri"/>
          <w:sz w:val="24"/>
          <w:szCs w:val="24"/>
        </w:rPr>
        <w:t xml:space="preserve"> Farmer’s mobile app/website for browsing, searching, adding to cart, and checking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out.</w:t>
      </w:r>
    </w:p>
    <w:p w14:paraId="12B92CFA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Business Logic Tier:</w:t>
      </w:r>
      <w:r>
        <w:rPr>
          <w:rFonts w:hint="default" w:ascii="Calibri" w:hAnsi="Calibri" w:cs="Calibri"/>
          <w:sz w:val="24"/>
          <w:szCs w:val="24"/>
        </w:rPr>
        <w:t xml:space="preserve"> Processes orders, calculates totals, validates payments, updates status.</w:t>
      </w:r>
    </w:p>
    <w:p w14:paraId="186E10DA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Database Tier:</w:t>
      </w:r>
      <w:r>
        <w:rPr>
          <w:rFonts w:hint="default" w:ascii="Calibri" w:hAnsi="Calibri" w:cs="Calibri"/>
          <w:sz w:val="24"/>
          <w:szCs w:val="24"/>
        </w:rPr>
        <w:t xml:space="preserve"> Stores farmer profiles, product catalog, orders, and payment history.</w:t>
      </w:r>
    </w:p>
    <w:p w14:paraId="3F97B657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</w:p>
    <w:p w14:paraId="576D3DB9">
      <w:pPr>
        <w:keepNext w:val="0"/>
        <w:keepLines w:val="0"/>
        <w:widowControl/>
        <w:numPr>
          <w:ilvl w:val="0"/>
          <w:numId w:val="2"/>
        </w:numPr>
        <w:suppressLineNumbers w:val="0"/>
        <w:spacing w:line="240" w:lineRule="auto"/>
        <w:ind w:left="0" w:leftChars="0" w:firstLine="0" w:firstLineChars="0"/>
        <w:rPr>
          <w:rStyle w:val="5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Use Cases</w:t>
      </w:r>
      <w:r>
        <w:rPr>
          <w:rFonts w:hint="default" w:ascii="Calibri" w:hAnsi="Calibri" w:cs="Calibri"/>
          <w:sz w:val="24"/>
          <w:szCs w:val="24"/>
        </w:rPr>
        <w:t xml:space="preserve"> </w:t>
      </w:r>
    </w:p>
    <w:p w14:paraId="15E66A87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Place Order</w:t>
      </w:r>
    </w:p>
    <w:p w14:paraId="1B9D7958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Track Order</w:t>
      </w:r>
    </w:p>
    <w:p w14:paraId="08FAF5EC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Search Products</w:t>
      </w:r>
    </w:p>
    <w:p w14:paraId="2B96E0FE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Manage Account</w:t>
      </w:r>
    </w:p>
    <w:p w14:paraId="67D42FD3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Make Payment</w:t>
      </w:r>
    </w:p>
    <w:p w14:paraId="49C4B334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</w:p>
    <w:p w14:paraId="26D449E6">
      <w:pPr>
        <w:keepNext w:val="0"/>
        <w:keepLines w:val="0"/>
        <w:widowControl/>
        <w:numPr>
          <w:ilvl w:val="0"/>
          <w:numId w:val="2"/>
        </w:numPr>
        <w:suppressLineNumbers w:val="0"/>
        <w:spacing w:line="240" w:lineRule="auto"/>
        <w:ind w:left="0" w:leftChars="0" w:firstLine="0" w:firstLineChars="0"/>
        <w:rPr>
          <w:rStyle w:val="5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Use Case Specifications</w:t>
      </w:r>
      <w:r>
        <w:rPr>
          <w:rFonts w:hint="default" w:ascii="Calibri" w:hAnsi="Calibri" w:cs="Calibri"/>
          <w:sz w:val="24"/>
          <w:szCs w:val="24"/>
        </w:rPr>
        <w:t xml:space="preserve"> </w:t>
      </w:r>
      <w:r>
        <w:rPr>
          <w:rStyle w:val="5"/>
          <w:rFonts w:hint="default" w:ascii="Calibri" w:hAnsi="Calibri" w:cs="Calibri"/>
          <w:sz w:val="24"/>
          <w:szCs w:val="24"/>
        </w:rPr>
        <w:t>(example: Place Order)</w:t>
      </w:r>
    </w:p>
    <w:p w14:paraId="5DFD4E6B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Actors:</w:t>
      </w:r>
      <w:r>
        <w:rPr>
          <w:rFonts w:hint="default" w:ascii="Calibri" w:hAnsi="Calibri" w:cs="Calibri"/>
          <w:sz w:val="24"/>
          <w:szCs w:val="24"/>
        </w:rPr>
        <w:t xml:space="preserve"> Farmer, Payment Gateway</w:t>
      </w:r>
    </w:p>
    <w:p w14:paraId="53481CC3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  <w:lang w:val="en-US"/>
        </w:rPr>
      </w:pPr>
      <w:r>
        <w:rPr>
          <w:rStyle w:val="9"/>
          <w:rFonts w:hint="default" w:ascii="Calibri" w:hAnsi="Calibri" w:cs="Calibri"/>
          <w:sz w:val="24"/>
          <w:szCs w:val="24"/>
        </w:rPr>
        <w:t>Preconditions:</w:t>
      </w:r>
      <w:r>
        <w:rPr>
          <w:rFonts w:hint="default" w:ascii="Calibri" w:hAnsi="Calibri" w:cs="Calibri"/>
          <w:sz w:val="24"/>
          <w:szCs w:val="24"/>
        </w:rPr>
        <w:t xml:space="preserve"> Farmer is logged in with items in cart.</w:t>
      </w:r>
      <w:r>
        <w:rPr>
          <w:rFonts w:hint="default" w:ascii="Calibri" w:hAnsi="Calibri" w:cs="Calibri"/>
          <w:sz w:val="24"/>
          <w:szCs w:val="24"/>
          <w:lang w:val="en-US"/>
        </w:rPr>
        <w:t>uml</w:t>
      </w:r>
    </w:p>
    <w:p w14:paraId="4B3963F6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00" w:leftChars="100" w:firstLine="0" w:firstLineChars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Flow:</w:t>
      </w:r>
      <w:r>
        <w:rPr>
          <w:rFonts w:hint="default" w:ascii="Calibri" w:hAnsi="Calibri" w:cs="Calibri"/>
          <w:sz w:val="24"/>
          <w:szCs w:val="24"/>
        </w:rPr>
        <w:t xml:space="preserve"> Select checkout → Enter address → Choose payment → Confirm order → System updates database &amp; sends confirmation.</w:t>
      </w:r>
    </w:p>
    <w:p w14:paraId="40D8EBBA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="200" w:leftChars="100" w:firstLine="0" w:firstLineChars="0"/>
        <w:rPr>
          <w:rFonts w:hint="default" w:ascii="Calibri" w:hAnsi="Calibri" w:cs="Calibri"/>
          <w:sz w:val="24"/>
          <w:szCs w:val="24"/>
        </w:rPr>
      </w:pPr>
    </w:p>
    <w:p w14:paraId="6CC6125A">
      <w:pPr>
        <w:keepNext w:val="0"/>
        <w:keepLines w:val="0"/>
        <w:widowControl/>
        <w:numPr>
          <w:ilvl w:val="0"/>
          <w:numId w:val="2"/>
        </w:numPr>
        <w:suppressLineNumbers w:val="0"/>
        <w:spacing w:line="240" w:lineRule="auto"/>
        <w:ind w:left="0" w:leftChars="0" w:firstLine="0" w:firstLineChars="0"/>
        <w:rPr>
          <w:rStyle w:val="5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Activity Diagrams</w:t>
      </w:r>
      <w:r>
        <w:rPr>
          <w:rFonts w:hint="default" w:ascii="Calibri" w:hAnsi="Calibri" w:cs="Calibri"/>
          <w:sz w:val="24"/>
          <w:szCs w:val="24"/>
        </w:rPr>
        <w:t xml:space="preserve"> </w:t>
      </w:r>
      <w:r>
        <w:rPr>
          <w:rStyle w:val="5"/>
          <w:rFonts w:hint="default" w:ascii="Calibri" w:hAnsi="Calibri" w:cs="Calibri"/>
          <w:sz w:val="24"/>
          <w:szCs w:val="24"/>
        </w:rPr>
        <w:t>(examples)</w:t>
      </w:r>
    </w:p>
    <w:p w14:paraId="0FB12650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Place Order</w:t>
      </w:r>
      <w:r>
        <w:rPr>
          <w:rFonts w:hint="default" w:ascii="Calibri" w:hAnsi="Calibri" w:cs="Calibri"/>
          <w:sz w:val="24"/>
          <w:szCs w:val="24"/>
        </w:rPr>
        <w:t xml:space="preserve"> – Shows steps from browsing to order confirmation.</w:t>
      </w:r>
    </w:p>
    <w:p w14:paraId="76A2DB5E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Track Order</w:t>
      </w:r>
      <w:r>
        <w:rPr>
          <w:rFonts w:hint="default" w:ascii="Calibri" w:hAnsi="Calibri" w:cs="Calibri"/>
          <w:sz w:val="24"/>
          <w:szCs w:val="24"/>
        </w:rPr>
        <w:t xml:space="preserve"> – From selecting an order to viewing live delivery status.</w:t>
      </w:r>
    </w:p>
    <w:p w14:paraId="6E9CC177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</w:p>
    <w:p w14:paraId="4A17FB77">
      <w:pPr>
        <w:keepNext w:val="0"/>
        <w:keepLines w:val="0"/>
        <w:widowControl/>
        <w:numPr>
          <w:ilvl w:val="0"/>
          <w:numId w:val="2"/>
        </w:numPr>
        <w:suppressLineNumbers w:val="0"/>
        <w:spacing w:line="240" w:lineRule="auto"/>
        <w:ind w:left="0" w:leftChars="0" w:firstLine="0" w:firstLineChars="0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Models</w:t>
      </w:r>
    </w:p>
    <w:p w14:paraId="08060700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UML Diagrams:</w:t>
      </w:r>
      <w:r>
        <w:rPr>
          <w:rFonts w:hint="default" w:ascii="Calibri" w:hAnsi="Calibri" w:cs="Calibri"/>
          <w:sz w:val="24"/>
          <w:szCs w:val="24"/>
        </w:rPr>
        <w:t xml:space="preserve"> Use Case Diagram, Activity Diagram, Class Diagram for order management.</w:t>
      </w:r>
    </w:p>
    <w:p w14:paraId="266F026E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R Diagram:</w:t>
      </w:r>
      <w:r>
        <w:rPr>
          <w:rFonts w:hint="default" w:ascii="Calibri" w:hAnsi="Calibri" w:cs="Calibri"/>
          <w:sz w:val="24"/>
          <w:szCs w:val="24"/>
        </w:rPr>
        <w:t xml:space="preserve"> Product, Farmer, Order, Payment entities with relationships.</w:t>
      </w:r>
    </w:p>
    <w:p w14:paraId="133542F0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</w:p>
    <w:p w14:paraId="2DD618F1">
      <w:pPr>
        <w:keepNext w:val="0"/>
        <w:keepLines w:val="0"/>
        <w:widowControl/>
        <w:numPr>
          <w:ilvl w:val="0"/>
          <w:numId w:val="2"/>
        </w:numPr>
        <w:suppressLineNumbers w:val="0"/>
        <w:spacing w:line="240" w:lineRule="auto"/>
        <w:ind w:left="0" w:leftChars="0" w:firstLine="0" w:firstLineChars="0"/>
        <w:rPr>
          <w:rStyle w:val="5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Page Designs</w:t>
      </w:r>
      <w:r>
        <w:rPr>
          <w:rFonts w:hint="default" w:ascii="Calibri" w:hAnsi="Calibri" w:cs="Calibri"/>
          <w:sz w:val="24"/>
          <w:szCs w:val="24"/>
        </w:rPr>
        <w:t xml:space="preserve"> </w:t>
      </w:r>
      <w:r>
        <w:rPr>
          <w:rStyle w:val="5"/>
          <w:rFonts w:hint="default" w:ascii="Calibri" w:hAnsi="Calibri" w:cs="Calibri"/>
          <w:sz w:val="24"/>
          <w:szCs w:val="24"/>
        </w:rPr>
        <w:t>(Wireframes)</w:t>
      </w:r>
    </w:p>
    <w:p w14:paraId="1290361F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Home Page:</w:t>
      </w:r>
      <w:r>
        <w:rPr>
          <w:rFonts w:hint="default" w:ascii="Calibri" w:hAnsi="Calibri" w:cs="Calibri"/>
          <w:sz w:val="24"/>
          <w:szCs w:val="24"/>
        </w:rPr>
        <w:t xml:space="preserve"> Product categories (Seeds, Fertilizers, Pesticides) with search bar.</w:t>
      </w:r>
    </w:p>
    <w:p w14:paraId="52FDF05B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Product Detail Page:</w:t>
      </w:r>
      <w:r>
        <w:rPr>
          <w:rFonts w:hint="default" w:ascii="Calibri" w:hAnsi="Calibri" w:cs="Calibri"/>
          <w:sz w:val="24"/>
          <w:szCs w:val="24"/>
        </w:rPr>
        <w:t xml:space="preserve"> Product image, description, price, “Add to Cart” button.</w:t>
      </w:r>
    </w:p>
    <w:p w14:paraId="72CA98F1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heckout Page:</w:t>
      </w:r>
      <w:r>
        <w:rPr>
          <w:rFonts w:hint="default" w:ascii="Calibri" w:hAnsi="Calibri" w:cs="Calibri"/>
          <w:sz w:val="24"/>
          <w:szCs w:val="24"/>
        </w:rPr>
        <w:t xml:space="preserve"> Address form, payment options, order summary.</w:t>
      </w:r>
    </w:p>
    <w:p w14:paraId="1DDD4314">
      <w:pPr>
        <w:keepNext w:val="0"/>
        <w:keepLines w:val="0"/>
        <w:widowControl/>
        <w:numPr>
          <w:ilvl w:val="0"/>
          <w:numId w:val="0"/>
        </w:numPr>
        <w:suppressLineNumbers w:val="0"/>
        <w:spacing w:line="240" w:lineRule="auto"/>
        <w:ind w:leftChars="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Order Tracking Page:</w:t>
      </w:r>
      <w:r>
        <w:rPr>
          <w:rFonts w:hint="default" w:ascii="Calibri" w:hAnsi="Calibri" w:cs="Calibri"/>
          <w:sz w:val="24"/>
          <w:szCs w:val="24"/>
        </w:rPr>
        <w:t xml:space="preserve"> Current status &amp; estimated delivery.</w:t>
      </w:r>
    </w:p>
    <w:p w14:paraId="63ABA555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1299E062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Fonts w:hint="default" w:ascii="Calibri" w:hAnsi="Calibri" w:eastAsia="SimSun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5Q</w:t>
      </w:r>
      <w:r>
        <w:rPr>
          <w:rFonts w:hint="default" w:ascii="Calibri" w:hAnsi="Calibri" w:eastAsia="SimSun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eastAsia="SimSun" w:cs="Calibri"/>
          <w:sz w:val="24"/>
          <w:szCs w:val="24"/>
        </w:rPr>
        <w:t>As a Business Analyst, What Elicitation Techniques you are aware of? ( BDRFOWJIPQU)</w:t>
      </w:r>
    </w:p>
    <w:p w14:paraId="6B14D707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Style w:val="9"/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ANSWER: </w:t>
      </w:r>
      <w:r>
        <w:rPr>
          <w:rStyle w:val="9"/>
          <w:rFonts w:hint="default" w:ascii="Calibri" w:hAnsi="Calibri" w:cs="Calibri"/>
          <w:sz w:val="24"/>
          <w:szCs w:val="24"/>
        </w:rPr>
        <w:t>Elicitation Techniques (BDRFOWJIPQU)</w:t>
      </w:r>
    </w:p>
    <w:p w14:paraId="6173DDA7">
      <w:pPr>
        <w:pStyle w:val="8"/>
        <w:keepNext w:val="0"/>
        <w:keepLines w:val="0"/>
        <w:widowControl/>
        <w:suppressLineNumbers w:val="0"/>
        <w:spacing w:line="240" w:lineRule="auto"/>
        <w:jc w:val="left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B – Brainstorming</w:t>
      </w:r>
    </w:p>
    <w:p w14:paraId="6F68B537">
      <w:pPr>
        <w:pStyle w:val="8"/>
        <w:keepNext w:val="0"/>
        <w:keepLines w:val="0"/>
        <w:widowControl/>
        <w:suppressLineNumbers w:val="0"/>
        <w:spacing w:line="240" w:lineRule="auto"/>
        <w:ind w:firstLine="120" w:firstLineChars="5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Group discussion to generate ideas and solutions quickly.</w:t>
      </w:r>
    </w:p>
    <w:p w14:paraId="31FF91CB">
      <w:pPr>
        <w:pStyle w:val="8"/>
        <w:keepNext w:val="0"/>
        <w:keepLines w:val="0"/>
        <w:widowControl/>
        <w:suppressLineNumbers w:val="0"/>
        <w:spacing w:line="240" w:lineRule="auto"/>
        <w:ind w:firstLine="120" w:firstLineChars="5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Conducting a farmer–manufacturer workshop to list all possible features for the store.</w:t>
      </w:r>
    </w:p>
    <w:p w14:paraId="169C1C9D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D – Document Analysis</w:t>
      </w:r>
    </w:p>
    <w:p w14:paraId="261CB19F">
      <w:pPr>
        <w:pStyle w:val="8"/>
        <w:keepNext w:val="0"/>
        <w:keepLines w:val="0"/>
        <w:widowControl/>
        <w:suppressLineNumbers w:val="0"/>
        <w:spacing w:line="240" w:lineRule="auto"/>
        <w:ind w:firstLine="120" w:firstLineChars="5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Reviewing existing documents, reports, or competitor platforms for insights.</w:t>
      </w:r>
    </w:p>
    <w:p w14:paraId="189E34F1">
      <w:pPr>
        <w:pStyle w:val="8"/>
        <w:keepNext w:val="0"/>
        <w:keepLines w:val="0"/>
        <w:widowControl/>
        <w:suppressLineNumbers w:val="0"/>
        <w:spacing w:line="240" w:lineRule="auto"/>
        <w:ind w:firstLine="120" w:firstLineChars="5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Studying existing agriculture e-commerce websites to identify standard features.</w:t>
      </w:r>
    </w:p>
    <w:p w14:paraId="1E4E51E2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 – Reverse Engineering</w:t>
      </w:r>
    </w:p>
    <w:p w14:paraId="03967F49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Analyzing an existing system to derive requirements.</w:t>
      </w:r>
    </w:p>
    <w:p w14:paraId="049D583C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Examining an offline store’s order process and mapping it into the online system flow.</w:t>
      </w:r>
    </w:p>
    <w:p w14:paraId="48DE4794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F – Focus Groups</w:t>
      </w:r>
    </w:p>
    <w:p w14:paraId="1EC29C43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Discussion with a targeted group of users to get opinions and preferences.</w:t>
      </w:r>
    </w:p>
    <w:p w14:paraId="7F157C5F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Gathering 10 farmers from different regions to discuss payment preferences.</w:t>
      </w:r>
    </w:p>
    <w:p w14:paraId="1244971F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O – Observation</w:t>
      </w:r>
    </w:p>
    <w:p w14:paraId="50D49BD2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Watching users perform their tasks in real situations.</w:t>
      </w:r>
    </w:p>
    <w:p w14:paraId="17941708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Observing how a farmer currently purchases seeds from a local vendor.</w:t>
      </w:r>
    </w:p>
    <w:p w14:paraId="0A5F222F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 – Workshops (Requirements Workshops)</w:t>
      </w:r>
    </w:p>
    <w:p w14:paraId="40F9EC42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Structured sessions involving stakeholders to define requirements collaboratively.</w:t>
      </w:r>
    </w:p>
    <w:p w14:paraId="1FC1C378">
      <w:pPr>
        <w:pStyle w:val="8"/>
        <w:keepNext w:val="0"/>
        <w:keepLines w:val="0"/>
        <w:widowControl/>
        <w:suppressLineNumbers w:val="0"/>
        <w:spacing w:line="240" w:lineRule="auto"/>
        <w:ind w:left="240" w:leftChars="120" w:firstLine="0" w:firstLineChars="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A workshop with the development team and farmers to finalize the product catalog layout.</w:t>
      </w:r>
    </w:p>
    <w:p w14:paraId="1A3D4B3E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J – Joint Application Development (JAD)</w:t>
      </w:r>
    </w:p>
    <w:p w14:paraId="3FF48B46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Intensive workshops with business and technical teams to design solutions quickly.</w:t>
      </w:r>
    </w:p>
    <w:p w14:paraId="40CA5C87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Developers, testers, and farmers together mapping the UAT process.</w:t>
      </w:r>
    </w:p>
    <w:p w14:paraId="1E7C6407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I – Interviews</w:t>
      </w:r>
    </w:p>
    <w:p w14:paraId="0A4B4476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One-on-one or small group question–answer sessions.</w:t>
      </w:r>
    </w:p>
    <w:p w14:paraId="19D91DF7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Interviewing Mr. Henry to understand project vision and CSR goals.</w:t>
      </w:r>
    </w:p>
    <w:p w14:paraId="2CE04799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P – Prototyping</w:t>
      </w:r>
    </w:p>
    <w:p w14:paraId="58CC9C9C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Creating mockups or wireframes to get feedback.</w:t>
      </w:r>
    </w:p>
    <w:p w14:paraId="0E9947F1">
      <w:pPr>
        <w:pStyle w:val="8"/>
        <w:keepNext w:val="0"/>
        <w:keepLines w:val="0"/>
        <w:widowControl/>
        <w:suppressLineNumbers w:val="0"/>
        <w:spacing w:line="240" w:lineRule="auto"/>
        <w:ind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Showing farmers a clickable demo of the search and checkout pages.</w:t>
      </w:r>
    </w:p>
    <w:p w14:paraId="3ECCC45D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Q – Questionnaires / Surveys</w:t>
      </w:r>
    </w:p>
    <w:p w14:paraId="77FDC2B3">
      <w:pPr>
        <w:pStyle w:val="8"/>
        <w:keepNext w:val="0"/>
        <w:keepLines w:val="0"/>
        <w:widowControl/>
        <w:suppressLineNumbers w:val="0"/>
        <w:spacing w:line="240" w:lineRule="auto"/>
        <w:ind w:firstLine="360" w:firstLineChars="15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Distributing structured forms to collect information from a large audience.</w:t>
      </w:r>
    </w:p>
    <w:p w14:paraId="54FC2E4F">
      <w:pPr>
        <w:pStyle w:val="8"/>
        <w:keepNext w:val="0"/>
        <w:keepLines w:val="0"/>
        <w:widowControl/>
        <w:suppressLineNumbers w:val="0"/>
        <w:spacing w:line="240" w:lineRule="auto"/>
        <w:ind w:left="240" w:leftChars="120" w:firstLine="240" w:firstLineChars="10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Sending a survey to farmers to rank important features (e.g., COD, multilingual support).</w:t>
      </w:r>
    </w:p>
    <w:p w14:paraId="4FF98CBA">
      <w:pPr>
        <w:pStyle w:val="8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U – Use Cases</w:t>
      </w:r>
    </w:p>
    <w:p w14:paraId="1E3432EB">
      <w:pPr>
        <w:pStyle w:val="8"/>
        <w:keepNext w:val="0"/>
        <w:keepLines w:val="0"/>
        <w:widowControl/>
        <w:suppressLineNumbers w:val="0"/>
        <w:spacing w:line="240" w:lineRule="auto"/>
        <w:ind w:firstLine="360" w:firstLineChars="15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Defining scenarios that describe how users will interact with the system.</w:t>
      </w:r>
    </w:p>
    <w:p w14:paraId="11DFCC72">
      <w:pPr>
        <w:pStyle w:val="8"/>
        <w:keepNext w:val="0"/>
        <w:keepLines w:val="0"/>
        <w:widowControl/>
        <w:suppressLineNumbers w:val="0"/>
        <w:spacing w:line="240" w:lineRule="auto"/>
        <w:ind w:firstLine="360" w:firstLineChars="15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Example: “Place Order” use case for a farmer buying pesticides.</w:t>
      </w:r>
    </w:p>
    <w:p w14:paraId="4087F576">
      <w:pPr>
        <w:pStyle w:val="8"/>
        <w:keepNext w:val="0"/>
        <w:keepLines w:val="0"/>
        <w:widowControl/>
        <w:suppressLineNumbers w:val="0"/>
        <w:spacing w:line="240" w:lineRule="auto"/>
        <w:ind w:firstLine="360" w:firstLineChars="150"/>
        <w:rPr>
          <w:rFonts w:hint="default" w:ascii="Calibri" w:hAnsi="Calibri" w:cs="Calibri"/>
          <w:sz w:val="24"/>
          <w:szCs w:val="24"/>
        </w:rPr>
      </w:pPr>
    </w:p>
    <w:p w14:paraId="17050B59">
      <w:pPr>
        <w:pStyle w:val="8"/>
        <w:keepNext w:val="0"/>
        <w:keepLines w:val="0"/>
        <w:widowControl/>
        <w:suppressLineNumbers w:val="0"/>
        <w:spacing w:line="240" w:lineRule="auto"/>
        <w:ind w:left="120" w:hanging="120" w:hangingChars="50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Q6 </w:t>
      </w:r>
      <w:r>
        <w:rPr>
          <w:rFonts w:hint="default" w:ascii="Calibri" w:hAnsi="Calibri" w:eastAsia="SimSun" w:cs="Calibri"/>
          <w:sz w:val="24"/>
          <w:szCs w:val="24"/>
        </w:rPr>
        <w:t>Which Elicitation Techniques can be used in this Project and Justify your selection of Elicitation Techniques? Prototyping Use case Specs Document Analysis Brainstorming</w:t>
      </w:r>
    </w:p>
    <w:p w14:paraId="39F132C9">
      <w:pPr>
        <w:pStyle w:val="2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</w:pPr>
      <w:r>
        <w:rPr>
          <w:rStyle w:val="9"/>
          <w:rFonts w:hint="default" w:ascii="Calibri" w:hAnsi="Calibri" w:cs="Calibri"/>
          <w:b/>
          <w:bCs/>
          <w:sz w:val="24"/>
          <w:szCs w:val="24"/>
          <w:lang w:val="en-US"/>
        </w:rPr>
        <w:t xml:space="preserve">ANSWER: </w:t>
      </w:r>
    </w:p>
    <w:p w14:paraId="7C002F39">
      <w:pPr>
        <w:pStyle w:val="2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b/>
          <w:bCs/>
          <w:sz w:val="24"/>
          <w:szCs w:val="24"/>
        </w:rPr>
      </w:pPr>
      <w:r>
        <w:rPr>
          <w:rStyle w:val="9"/>
          <w:rFonts w:hint="default" w:ascii="Calibri" w:hAnsi="Calibri" w:cs="Calibri"/>
          <w:b/>
          <w:bCs/>
          <w:sz w:val="24"/>
          <w:szCs w:val="24"/>
        </w:rPr>
        <w:t>Elicitation Techniques Used in This Project &amp; Justification</w:t>
      </w:r>
    </w:p>
    <w:p w14:paraId="623D1476">
      <w:pPr>
        <w:pStyle w:val="2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b/>
          <w:bCs/>
          <w:sz w:val="24"/>
          <w:szCs w:val="24"/>
        </w:rPr>
      </w:pPr>
      <w:r>
        <w:rPr>
          <w:rStyle w:val="9"/>
          <w:rFonts w:hint="default" w:ascii="Calibri" w:hAnsi="Calibri" w:cs="Calibri"/>
          <w:b/>
          <w:bCs/>
          <w:sz w:val="24"/>
          <w:szCs w:val="24"/>
        </w:rPr>
        <w:t>Prototyping</w:t>
      </w:r>
    </w:p>
    <w:p w14:paraId="0804C89E">
      <w:pPr>
        <w:pStyle w:val="2"/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b/>
          <w:bCs/>
          <w:sz w:val="24"/>
          <w:szCs w:val="24"/>
        </w:rPr>
      </w:pPr>
      <w:r>
        <w:rPr>
          <w:rStyle w:val="9"/>
          <w:rFonts w:hint="default" w:ascii="Calibri" w:hAnsi="Calibri" w:cs="Calibri"/>
          <w:b/>
          <w:bCs/>
          <w:sz w:val="24"/>
          <w:szCs w:val="24"/>
        </w:rPr>
        <w:t>Why Used:</w:t>
      </w:r>
    </w:p>
    <w:p w14:paraId="1A0CF4BC">
      <w:pPr>
        <w:pStyle w:val="2"/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>Farmers like Peter, Kevin, and Ben may not fully understand written requirements.</w:t>
      </w:r>
    </w:p>
    <w:p w14:paraId="03EE65EE">
      <w:pPr>
        <w:pStyle w:val="2"/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>A visual prototype of the product catalog, search function, payment page, and order tracker helps them see how the system will look and work.</w:t>
      </w:r>
    </w:p>
    <w:p w14:paraId="24C9129B">
      <w:pPr>
        <w:pStyle w:val="8"/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xample in Project:</w:t>
      </w:r>
      <w:r>
        <w:rPr>
          <w:rFonts w:hint="default" w:ascii="Calibri" w:hAnsi="Calibri" w:cs="Calibri"/>
          <w:sz w:val="24"/>
          <w:szCs w:val="24"/>
        </w:rPr>
        <w:t>Create clickable mockups showing the “Search Products” page, “Login/Registration” form, “Payment Options” screen, and “Delivery Tracking” page.</w:t>
      </w:r>
    </w:p>
    <w:p w14:paraId="7B6710A0">
      <w:pPr>
        <w:pStyle w:val="8"/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Farmers can interact with these prototypes and suggest changes before development starts.</w:t>
      </w:r>
    </w:p>
    <w:p w14:paraId="5D1D2D73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Use Case Specifications</w:t>
      </w:r>
    </w:p>
    <w:p w14:paraId="7E33F795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y Used:</w:t>
      </w: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Breaks down the system into clear, step-by-step interactions between users (farmers, manufacturers) and the system.</w:t>
      </w:r>
    </w:p>
    <w:p w14:paraId="765D242F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Helps both business stakeholders and technical team understand what needs to happen in each process.</w:t>
      </w:r>
    </w:p>
    <w:p w14:paraId="5066C562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xample in Project:</w:t>
      </w: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Search Products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use case – shows how a farmer enters a keyword, applies filters, and views results.</w:t>
      </w:r>
    </w:p>
    <w:p w14:paraId="0C2FC7ED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Place Order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use case – shows how a farmer adds products to the cart, selects payment, and confirms the order.</w:t>
      </w:r>
    </w:p>
    <w:p w14:paraId="658A51D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“Upload Products” use case – shows how a manufacturer logs in and adds product details.</w:t>
      </w:r>
    </w:p>
    <w:p w14:paraId="2A265529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</w:p>
    <w:p w14:paraId="488FA478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Document Analysis</w:t>
      </w:r>
    </w:p>
    <w:p w14:paraId="062F7EA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y Used:</w:t>
      </w:r>
      <w:r>
        <w:rPr>
          <w:rFonts w:hint="default" w:ascii="Calibri" w:hAnsi="Calibri" w:cs="Calibri"/>
          <w:sz w:val="24"/>
          <w:szCs w:val="24"/>
        </w:rPr>
        <w:t>To review existing materials and gain context before stakeholder meetings.</w:t>
      </w:r>
    </w:p>
    <w:p w14:paraId="24A80B18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Speeds up requirement gathering by identifying already-defined standards and constraints.</w:t>
      </w:r>
    </w:p>
    <w:p w14:paraId="52B4EFBA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xample in Project:</w:t>
      </w:r>
    </w:p>
    <w:p w14:paraId="6B31C11B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Analyzing competitor agriculture e-commerce websites for standard features (product filtering, COD, multilingual support).</w:t>
      </w:r>
    </w:p>
    <w:p w14:paraId="0B2C938C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Reviewing any CSR initiative documents from Mr. Henry’s company to ensure project aligns with goals.</w:t>
      </w:r>
    </w:p>
    <w:p w14:paraId="0213B05F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Checking payment gateway compliance documentation for integrating UPI, debit/credit card, and COD.</w:t>
      </w:r>
    </w:p>
    <w:p w14:paraId="030D771E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Brainstorming</w:t>
      </w:r>
    </w:p>
    <w:p w14:paraId="1A1CCDA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Why Used:</w:t>
      </w:r>
      <w:r>
        <w:rPr>
          <w:rStyle w:val="9"/>
          <w:rFonts w:hint="default" w:ascii="Calibri" w:hAnsi="Calibri" w:cs="Calibri"/>
          <w:sz w:val="24"/>
          <w:szCs w:val="24"/>
          <w:lang w:val="en-US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Encourages free idea sharing among farmers, manufacturers, and the technical team to identify features that may not surface in formal interviews.</w:t>
      </w:r>
    </w:p>
    <w:p w14:paraId="42BC6B0C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Helps prioritize which features are most valuable for launch.</w:t>
      </w:r>
    </w:p>
    <w:p w14:paraId="23765F94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xample in Project:</w:t>
      </w:r>
    </w:p>
    <w:p w14:paraId="69C5499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A brainstorming session with Peter, Kevin, Ben, and developers could generate ideas such as:</w:t>
      </w:r>
    </w:p>
    <w:p w14:paraId="0B414EE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Adding a “Buy Later” list</w:t>
      </w:r>
    </w:p>
    <w:p w14:paraId="0D9EC73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t>Sending seasonal crop-based product recommendations</w:t>
      </w:r>
    </w:p>
    <w:p w14:paraId="59AD62F6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  <w:lang w:val="en-US"/>
        </w:rPr>
      </w:pPr>
      <w:r>
        <w:rPr>
          <w:rFonts w:hint="default" w:ascii="Calibri" w:hAnsi="Calibri" w:cs="Calibri"/>
          <w:sz w:val="24"/>
          <w:szCs w:val="24"/>
        </w:rPr>
        <w:t>Providing discounts on bulk purchases</w:t>
      </w:r>
      <w:r>
        <w:rPr>
          <w:rFonts w:hint="default" w:ascii="Calibri" w:hAnsi="Calibri" w:cs="Calibri"/>
          <w:sz w:val="24"/>
          <w:szCs w:val="24"/>
          <w:lang w:val="en-US"/>
        </w:rPr>
        <w:t>.</w:t>
      </w:r>
    </w:p>
    <w:p w14:paraId="130DEAAB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  <w:lang w:val="en-US"/>
        </w:rPr>
      </w:pPr>
    </w:p>
    <w:p w14:paraId="524578D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Business Requirements (Including Stakeholder Requirements)</w:t>
      </w:r>
    </w:p>
    <w:p w14:paraId="5DB6026C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BR001</w:t>
      </w:r>
      <w:r>
        <w:rPr>
          <w:rFonts w:hint="default" w:ascii="Calibri" w:hAnsi="Calibri" w:cs="Calibri"/>
          <w:sz w:val="24"/>
          <w:szCs w:val="24"/>
        </w:rPr>
        <w:t xml:space="preserve"> – Farmers should be able to </w:t>
      </w:r>
      <w:r>
        <w:rPr>
          <w:rStyle w:val="9"/>
          <w:rFonts w:hint="default" w:ascii="Calibri" w:hAnsi="Calibri" w:cs="Calibri"/>
          <w:sz w:val="24"/>
          <w:szCs w:val="24"/>
        </w:rPr>
        <w:t>search</w:t>
      </w:r>
      <w:r>
        <w:rPr>
          <w:rFonts w:hint="default" w:ascii="Calibri" w:hAnsi="Calibri" w:cs="Calibri"/>
          <w:sz w:val="24"/>
          <w:szCs w:val="24"/>
        </w:rPr>
        <w:t xml:space="preserve"> for available products in fertilizers, seeds, and pesticides. </w:t>
      </w:r>
      <w:r>
        <w:rPr>
          <w:rStyle w:val="5"/>
          <w:rFonts w:hint="default" w:ascii="Calibri" w:hAnsi="Calibri" w:cs="Calibri"/>
          <w:sz w:val="24"/>
          <w:szCs w:val="24"/>
        </w:rPr>
        <w:t>(Kevin’s input)</w:t>
      </w:r>
    </w:p>
    <w:p w14:paraId="18A0F550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BR002</w:t>
      </w:r>
      <w:r>
        <w:rPr>
          <w:rFonts w:hint="default" w:ascii="Calibri" w:hAnsi="Calibri" w:cs="Calibri"/>
          <w:sz w:val="24"/>
          <w:szCs w:val="24"/>
        </w:rPr>
        <w:t xml:space="preserve"> – Manufacturers should be able to </w:t>
      </w:r>
      <w:r>
        <w:rPr>
          <w:rStyle w:val="9"/>
          <w:rFonts w:hint="default" w:ascii="Calibri" w:hAnsi="Calibri" w:cs="Calibri"/>
          <w:sz w:val="24"/>
          <w:szCs w:val="24"/>
        </w:rPr>
        <w:t>upload and display</w:t>
      </w:r>
      <w:r>
        <w:rPr>
          <w:rFonts w:hint="default" w:ascii="Calibri" w:hAnsi="Calibri" w:cs="Calibri"/>
          <w:sz w:val="24"/>
          <w:szCs w:val="24"/>
        </w:rPr>
        <w:t xml:space="preserve"> their products in the application. </w:t>
      </w:r>
      <w:r>
        <w:rPr>
          <w:rStyle w:val="5"/>
          <w:rFonts w:hint="default" w:ascii="Calibri" w:hAnsi="Calibri" w:cs="Calibri"/>
          <w:sz w:val="24"/>
          <w:szCs w:val="24"/>
        </w:rPr>
        <w:t>(Mr. Henry’s and manufacturer requirement)</w:t>
      </w:r>
    </w:p>
    <w:p w14:paraId="1811D625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  <w:lang w:val="en-US"/>
        </w:rPr>
      </w:pPr>
    </w:p>
    <w:p w14:paraId="79DC4AD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</w:rPr>
      </w:pPr>
      <w:r>
        <w:rPr>
          <w:rFonts w:hint="default" w:ascii="Calibri" w:hAnsi="Calibri" w:cs="Calibri"/>
          <w:b/>
          <w:bCs/>
          <w:sz w:val="24"/>
          <w:szCs w:val="24"/>
          <w:lang w:val="en-US"/>
        </w:rPr>
        <w:t xml:space="preserve">Q7 </w:t>
      </w:r>
      <w:r>
        <w:rPr>
          <w:rFonts w:hint="default" w:ascii="Calibri" w:hAnsi="Calibri" w:eastAsia="SimSun" w:cs="Calibri"/>
          <w:sz w:val="24"/>
          <w:szCs w:val="24"/>
        </w:rPr>
        <w:t>Make suitable Assumptions and identify at least 10 Business Requirements.</w:t>
      </w:r>
    </w:p>
    <w:p w14:paraId="0467591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ANSWER:</w:t>
      </w:r>
    </w:p>
    <w:p w14:paraId="22B49234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tbl>
      <w:tblPr>
        <w:tblStyle w:val="4"/>
        <w:tblW w:w="921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3"/>
        <w:gridCol w:w="1746"/>
        <w:gridCol w:w="4745"/>
        <w:gridCol w:w="1786"/>
      </w:tblGrid>
      <w:tr w14:paraId="425D6FB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BD2865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eq ID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1BD3B8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equirement Name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317275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equirement Description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BD7E16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ource</w:t>
            </w:r>
          </w:p>
        </w:tc>
      </w:tr>
      <w:tr w14:paraId="5B9D8E5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87A918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1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C998D9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earch Products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68DA0C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s should be able to search for available products in fertilizers, seeds, and pesticides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3FDF14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Kevin (Stakeholder)</w:t>
            </w:r>
          </w:p>
        </w:tc>
      </w:tr>
      <w:tr w14:paraId="1692338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68B9F0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2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CE39CB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oduct Upload &amp; Management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FEDFE7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anufacturers should be able to upload, edit, and display their products with details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AE3839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r. Henry / Manufacturers</w:t>
            </w:r>
          </w:p>
        </w:tc>
      </w:tr>
      <w:tr w14:paraId="209EC96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527301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3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A32606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r Login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3C0A96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e system should allow users (farmers, manufacturers) to log in using email and password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B992E9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eter (Stakeholder)</w:t>
            </w:r>
          </w:p>
        </w:tc>
      </w:tr>
      <w:tr w14:paraId="1F74958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4555BB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4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319EB6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ew User Registration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C45DD4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ew users should be able to create an account with email verification and secure password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BC8769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eter (Stakeholder)</w:t>
            </w:r>
          </w:p>
        </w:tc>
      </w:tr>
      <w:tr w14:paraId="4665934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E69233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5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0F5BD3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owse Catalog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5A39FB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s should be able to browse a categorized product catalog with filter/sort options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60C7DB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Kevin (Stakeholder) + Assumption</w:t>
            </w:r>
          </w:p>
        </w:tc>
      </w:tr>
      <w:tr w14:paraId="3FE81CC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5900E6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6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10CFBA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art &amp; Buy Later List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2324C7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s should be able to add products to a shopping cart or a "Buy Later" list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0E4504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eter (Stakeholder)</w:t>
            </w:r>
          </w:p>
        </w:tc>
      </w:tr>
      <w:tr w14:paraId="0D2D09B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AB0848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7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76C320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ayment Gateway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2060FE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e system should provide payment options: COD, Credit/Debit Card, and UPI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464F7C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en (Stakeholder)</w:t>
            </w:r>
          </w:p>
        </w:tc>
      </w:tr>
      <w:tr w14:paraId="6F4462B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91E404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8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4FA614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mail Confirmation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4E8B31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e system should send email confirmations for order placement and account activities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CA6A12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Kevin (Stakeholder)</w:t>
            </w:r>
          </w:p>
        </w:tc>
      </w:tr>
      <w:tr w14:paraId="56D0BFB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5A2658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9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36D076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livery Tracking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D249F0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s should be able to track their orders in real-time with status updates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A56399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Kevin (Stakeholder)</w:t>
            </w:r>
          </w:p>
        </w:tc>
      </w:tr>
      <w:tr w14:paraId="152862E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209CF4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10</w:t>
            </w:r>
          </w:p>
        </w:tc>
        <w:tc>
          <w:tcPr>
            <w:tcW w:w="1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EE05A0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ata Security</w:t>
            </w:r>
          </w:p>
        </w:tc>
        <w:tc>
          <w:tcPr>
            <w:tcW w:w="47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F7922A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e application should encrypt sensitive data like passwords and payment information.</w:t>
            </w:r>
          </w:p>
        </w:tc>
        <w:tc>
          <w:tcPr>
            <w:tcW w:w="17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FD7B6E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ssumption</w:t>
            </w:r>
          </w:p>
        </w:tc>
      </w:tr>
    </w:tbl>
    <w:p w14:paraId="6FBF1B5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213F6B7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500B16E8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2DDDF551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20D7332D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8Q  </w:t>
      </w:r>
      <w:r>
        <w:rPr>
          <w:rFonts w:hint="default" w:ascii="Calibri" w:hAnsi="Calibri" w:eastAsia="SimSun" w:cs="Calibri"/>
          <w:sz w:val="24"/>
          <w:szCs w:val="24"/>
        </w:rPr>
        <w:t>List your assumptions</w:t>
      </w:r>
    </w:p>
    <w:p w14:paraId="6BCD3C0D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ANSWER:</w:t>
      </w:r>
    </w:p>
    <w:p w14:paraId="6D2D2E43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0F1D1148">
      <w:pPr>
        <w:pStyle w:val="2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b/>
          <w:bCs/>
          <w:sz w:val="24"/>
          <w:szCs w:val="24"/>
        </w:rPr>
        <w:t>Project Assumptions</w:t>
      </w:r>
    </w:p>
    <w:p w14:paraId="33601A28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Platform Availability</w:t>
      </w:r>
      <w:r>
        <w:rPr>
          <w:rFonts w:hint="default" w:ascii="Calibri" w:hAnsi="Calibri" w:cs="Calibri"/>
          <w:sz w:val="24"/>
          <w:szCs w:val="24"/>
        </w:rPr>
        <w:t xml:space="preserve"> – The online agriculture store will be accessible on both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web browsers and mobile applications</w:t>
      </w:r>
      <w:r>
        <w:rPr>
          <w:rFonts w:hint="default" w:ascii="Calibri" w:hAnsi="Calibri" w:cs="Calibri"/>
          <w:sz w:val="24"/>
          <w:szCs w:val="24"/>
        </w:rPr>
        <w:t>, allowing farmers and manufacturers to use it via smartphones, tablets, or desktop computers.</w:t>
      </w:r>
    </w:p>
    <w:p w14:paraId="578C0A45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Logistics Handling</w:t>
      </w:r>
      <w:r>
        <w:rPr>
          <w:rFonts w:hint="default" w:ascii="Calibri" w:hAnsi="Calibri" w:cs="Calibri"/>
          <w:sz w:val="24"/>
          <w:szCs w:val="24"/>
        </w:rPr>
        <w:t xml:space="preserve"> – Delivery of physical goods will be managed by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third-party logistics partner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. </w:t>
      </w:r>
      <w:r>
        <w:rPr>
          <w:rFonts w:hint="default" w:ascii="Calibri" w:hAnsi="Calibri" w:cs="Calibri"/>
          <w:sz w:val="24"/>
          <w:szCs w:val="24"/>
        </w:rPr>
        <w:t>The system will only track order statuses, not manage the delivery process itself.</w:t>
      </w:r>
    </w:p>
    <w:p w14:paraId="1F3F0BF9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Initial Product Data</w:t>
      </w:r>
      <w:r>
        <w:rPr>
          <w:rFonts w:hint="default" w:ascii="Calibri" w:hAnsi="Calibri" w:cs="Calibri"/>
          <w:sz w:val="24"/>
          <w:szCs w:val="24"/>
        </w:rPr>
        <w:t xml:space="preserve"> – Manufacturers will provide the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initial product catalog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(fertilizers, seeds, pesticides) and continue to add/update product details. No migration from an existing database is required.</w:t>
      </w:r>
    </w:p>
    <w:p w14:paraId="3F6E5A69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Email Access</w:t>
      </w:r>
      <w:r>
        <w:rPr>
          <w:rFonts w:hint="default" w:ascii="Calibri" w:hAnsi="Calibri" w:cs="Calibri"/>
          <w:sz w:val="24"/>
          <w:szCs w:val="24"/>
        </w:rPr>
        <w:t xml:space="preserve"> – All users (farmers, manufacturers, admin team) will have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functional email account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for account verification, order confirmations, and communication.</w:t>
      </w:r>
    </w:p>
    <w:p w14:paraId="390B5945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ompliance</w:t>
      </w:r>
      <w:r>
        <w:rPr>
          <w:rFonts w:hint="default" w:ascii="Calibri" w:hAnsi="Calibri" w:cs="Calibri"/>
          <w:sz w:val="24"/>
          <w:szCs w:val="24"/>
        </w:rPr>
        <w:t xml:space="preserve"> – Any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agriculture product sales regulation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or tax requirements are minimal or will be handled outside the project scope.</w:t>
      </w:r>
    </w:p>
    <w:p w14:paraId="17038BD4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urrency</w:t>
      </w:r>
      <w:r>
        <w:rPr>
          <w:rFonts w:hint="default" w:ascii="Calibri" w:hAnsi="Calibri" w:cs="Calibri"/>
          <w:sz w:val="24"/>
          <w:szCs w:val="24"/>
        </w:rPr>
        <w:t xml:space="preserve"> – All transactions w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ill be in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Indian Rupees (INR)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for th</w:t>
      </w:r>
      <w:r>
        <w:rPr>
          <w:rFonts w:hint="default" w:ascii="Calibri" w:hAnsi="Calibri" w:cs="Calibri"/>
          <w:sz w:val="24"/>
          <w:szCs w:val="24"/>
        </w:rPr>
        <w:t>e initial release.</w:t>
      </w:r>
    </w:p>
    <w:p w14:paraId="2B3771FB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No ERP Integration in Phase 1</w:t>
      </w:r>
      <w:r>
        <w:rPr>
          <w:rFonts w:hint="default" w:ascii="Calibri" w:hAnsi="Calibri" w:cs="Calibri"/>
          <w:sz w:val="24"/>
          <w:szCs w:val="24"/>
        </w:rPr>
        <w:t xml:space="preserve"> – The system will operate independently without integration to external ERP or inventory management systems in the first phase.</w:t>
      </w:r>
    </w:p>
    <w:p w14:paraId="3D1F0418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Architecture</w:t>
      </w:r>
      <w:r>
        <w:rPr>
          <w:rFonts w:hint="default" w:ascii="Calibri" w:hAnsi="Calibri" w:cs="Calibri"/>
          <w:sz w:val="24"/>
          <w:szCs w:val="24"/>
        </w:rPr>
        <w:t xml:space="preserve"> – The development will follow the 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agreed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3-tier architecture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Fonts w:hint="default" w:ascii="Calibri" w:hAnsi="Calibri" w:cs="Calibri"/>
          <w:sz w:val="24"/>
          <w:szCs w:val="24"/>
        </w:rPr>
        <w:t>(Client, Business Logic, Database layers) for scalability, maintainability, and security.</w:t>
      </w:r>
    </w:p>
    <w:p w14:paraId="00CE3D87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User Digital Literacy</w:t>
      </w:r>
      <w:r>
        <w:rPr>
          <w:rFonts w:hint="default" w:ascii="Calibri" w:hAnsi="Calibri" w:cs="Calibri"/>
          <w:sz w:val="24"/>
          <w:szCs w:val="24"/>
        </w:rPr>
        <w:t xml:space="preserve"> – Farmers and manufacturers are assumed to 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hav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basic knowledge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o</w:t>
      </w:r>
      <w:r>
        <w:rPr>
          <w:rFonts w:hint="default" w:ascii="Calibri" w:hAnsi="Calibri" w:cs="Calibri"/>
          <w:sz w:val="24"/>
          <w:szCs w:val="24"/>
        </w:rPr>
        <w:t>f using mobile/desktop applications, so minimal training or complex UI explanations are required.</w:t>
      </w:r>
    </w:p>
    <w:p w14:paraId="2BA4E290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Timely Feedback</w:t>
      </w:r>
      <w:r>
        <w:rPr>
          <w:rFonts w:hint="default" w:ascii="Calibri" w:hAnsi="Calibri" w:cs="Calibri"/>
          <w:sz w:val="24"/>
          <w:szCs w:val="24"/>
        </w:rPr>
        <w:t xml:space="preserve"> – Stakeholders (Mr. Henry, Peter, Kevin, Ben, manufacturers) will prov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id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prompt feedback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during reviews, enabling quick decision-making and avoiding delays.</w:t>
      </w:r>
    </w:p>
    <w:p w14:paraId="04516472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1FFBE2F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5CEE1C20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4C7976B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0C08436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4EC978C1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60A7BCD0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369821E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48B03D46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74D9B723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00D67A3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4C1D43BC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9Q </w:t>
      </w:r>
      <w:r>
        <w:rPr>
          <w:rFonts w:hint="default" w:ascii="Calibri" w:hAnsi="Calibri" w:eastAsia="SimSun" w:cs="Calibri"/>
          <w:sz w:val="24"/>
          <w:szCs w:val="24"/>
        </w:rPr>
        <w:t>Give Priority 1 to 10 numbers ( 1 being low priority – 10 being high priority) to these Requirements after discussions with the stakeholders</w:t>
      </w:r>
    </w:p>
    <w:p w14:paraId="2F9360A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ANSWER:</w:t>
      </w:r>
    </w:p>
    <w:p w14:paraId="3C2ACE0B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tbl>
      <w:tblPr>
        <w:tblStyle w:val="4"/>
        <w:tblW w:w="859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2"/>
        <w:gridCol w:w="1572"/>
        <w:gridCol w:w="2982"/>
        <w:gridCol w:w="959"/>
        <w:gridCol w:w="2125"/>
      </w:tblGrid>
      <w:tr w14:paraId="001D0AD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A61AEF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eq ID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5C3A06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equirement Name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A5145B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equirement Description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84BD02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iority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CC1817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akeholder Discussion Summary</w:t>
            </w:r>
          </w:p>
        </w:tc>
      </w:tr>
      <w:tr w14:paraId="053A105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6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DF72B7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1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F8AB4E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 Search for Products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EBAA79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s should be able to search for available products in fertilizers, seeds, pesticides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2C3609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8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7EBB0E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Kevin emphasized quick search and filter options for ease of use.</w:t>
            </w:r>
          </w:p>
        </w:tc>
      </w:tr>
      <w:tr w14:paraId="083CBAC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6CECBC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2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8160B0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anufacturer Product Upload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30A5B5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anufacturers should be able to upload and display their products in the application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3E215A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8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2DBF4E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r. Henry confirmed manufacturers need a simple product upload process.</w:t>
            </w:r>
          </w:p>
        </w:tc>
      </w:tr>
      <w:tr w14:paraId="0FC579A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6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F4F0F1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3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BAD179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r Login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4717A7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e system should allow users to log in using email ID and password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E7D3C8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FE12EB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eter stated login is mandatory for adding to cart or buying.</w:t>
            </w:r>
          </w:p>
        </w:tc>
      </w:tr>
      <w:tr w14:paraId="7D9FD7B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5CE92F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4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80DCE9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ew User Registration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A53280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ew users should be able to create an account with email verification and secure password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883DC6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9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C06E62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eter suggested secure registration for first-time users.</w:t>
            </w:r>
          </w:p>
        </w:tc>
      </w:tr>
      <w:tr w14:paraId="09419CE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6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9B1D80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5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3BB7C9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oduct Catalog Browsing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FAD16B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s should be able to browse the product catalog with filter and sort options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1D7560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8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2F945E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Kevin mentioned filtering by category, brand, and price.</w:t>
            </w:r>
          </w:p>
        </w:tc>
      </w:tr>
      <w:tr w14:paraId="2F9064D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CEFCB5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6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15CD98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art &amp; Buy Later List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C5EBD4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s should be able to add products to cart or “Buy Later” list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41B77A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9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8A2464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eter requested a buy-later option for future purchases.</w:t>
            </w:r>
          </w:p>
        </w:tc>
      </w:tr>
      <w:tr w14:paraId="688855B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367131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7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2745AD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ayment Gateway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FA12D7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ovide payment options: COD, Credit/Debit Card, UPI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0F05CF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C5B060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en stressed multiple payment options for better UX.</w:t>
            </w:r>
          </w:p>
        </w:tc>
      </w:tr>
      <w:tr w14:paraId="5253ED2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8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6EBEC2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8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9D2FC6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mail Confirmation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A74C60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end order confirmation and updates via email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15079E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8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56CB89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Kevin asked for automated email updates on order status.</w:t>
            </w:r>
          </w:p>
        </w:tc>
      </w:tr>
      <w:tr w14:paraId="3FB851B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F28105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09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FB1FA3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livery Tracking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13936A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llow farmers to track orders in real time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06E84B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8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D92C9A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Kevin requested real-time delivery status visibility.</w:t>
            </w:r>
          </w:p>
        </w:tc>
      </w:tr>
      <w:tr w14:paraId="2B1FDF9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09514F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R010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FB1FE6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ata Security</w:t>
            </w:r>
          </w:p>
        </w:tc>
        <w:tc>
          <w:tcPr>
            <w:tcW w:w="3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F4C3F7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ncrypt sensitive user and payment data.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EA213E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9</w:t>
            </w:r>
          </w:p>
        </w:tc>
        <w:tc>
          <w:tcPr>
            <w:tcW w:w="2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386351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ll stakeholders agreed security is critical for trust.</w:t>
            </w:r>
          </w:p>
        </w:tc>
      </w:tr>
    </w:tbl>
    <w:p w14:paraId="67FDFEED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2A38D2CC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0D288F72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7A318564">
      <w:pPr>
        <w:pStyle w:val="2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b/>
          <w:bCs/>
          <w:sz w:val="24"/>
          <w:szCs w:val="24"/>
        </w:rPr>
        <w:t>BA Role after Requirements Finalization</w:t>
      </w:r>
    </w:p>
    <w:p w14:paraId="26BFE19B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Once requirements are finalized, th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Business Analys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acts as th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bridge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between th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clien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and the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project team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to ensure both understand the requirements clearly and consistently.</w:t>
      </w:r>
    </w:p>
    <w:p w14:paraId="1D23DE76">
      <w:pPr>
        <w:pStyle w:val="8"/>
        <w:keepNext w:val="0"/>
        <w:keepLines w:val="0"/>
        <w:widowControl/>
        <w:suppressLineNumbers w:val="0"/>
        <w:rPr>
          <w:rStyle w:val="9"/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Key BA Responsibilities in this Project:</w:t>
      </w:r>
    </w:p>
    <w:p w14:paraId="5681F1C7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Requirement Translation</w:t>
      </w:r>
      <w:r>
        <w:rPr>
          <w:rFonts w:hint="default" w:ascii="Calibri" w:hAnsi="Calibri" w:cs="Calibri"/>
          <w:sz w:val="24"/>
          <w:szCs w:val="24"/>
        </w:rPr>
        <w:t xml:space="preserve"> –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Convert BR001–BR010 into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ML diagram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,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se case specification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, and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screen mock-ups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for the development team.</w:t>
      </w:r>
    </w:p>
    <w:p w14:paraId="7697AE92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Documentation Preparation</w:t>
      </w:r>
      <w:r>
        <w:rPr>
          <w:rFonts w:hint="default" w:ascii="Calibri" w:hAnsi="Calibri" w:cs="Calibri"/>
          <w:sz w:val="24"/>
          <w:szCs w:val="24"/>
        </w:rPr>
        <w:t xml:space="preserve"> – Create a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Requirements Traceability Matrix (RTM)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linking each requirement to design and test cases.</w:t>
      </w:r>
    </w:p>
    <w:p w14:paraId="1073B9FC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Stakeholder Validation</w:t>
      </w:r>
      <w:r>
        <w:rPr>
          <w:rFonts w:hint="default" w:ascii="Calibri" w:hAnsi="Calibri" w:cs="Calibri"/>
          <w:sz w:val="24"/>
          <w:szCs w:val="24"/>
        </w:rPr>
        <w:t xml:space="preserve"> – Conduct review sessions with Mr. Henry, Peter, Kevin, and Ben to confirm the requirements match their expectations before development starts.</w:t>
      </w:r>
    </w:p>
    <w:p w14:paraId="3A65739A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larification Point</w:t>
      </w:r>
      <w:r>
        <w:rPr>
          <w:rFonts w:hint="default" w:ascii="Calibri" w:hAnsi="Calibri" w:cs="Calibri"/>
          <w:sz w:val="24"/>
          <w:szCs w:val="24"/>
        </w:rPr>
        <w:t xml:space="preserve"> – Act as the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single point of contac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for any requirement-related queries from the development or testing teams.</w:t>
      </w:r>
    </w:p>
    <w:p w14:paraId="5EC49435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hange Management</w:t>
      </w:r>
      <w:r>
        <w:rPr>
          <w:rFonts w:hint="default" w:ascii="Calibri" w:hAnsi="Calibri" w:cs="Calibri"/>
          <w:sz w:val="24"/>
          <w:szCs w:val="24"/>
        </w:rPr>
        <w:t xml:space="preserve"> – Record and manage any requirement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changes via a formal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Change Request (CR)</w:t>
      </w:r>
      <w:r>
        <w:rPr>
          <w:rFonts w:hint="default" w:ascii="Calibri" w:hAnsi="Calibri" w:cs="Calibri"/>
          <w:b w:val="0"/>
          <w:bCs w:val="0"/>
          <w:sz w:val="24"/>
          <w:szCs w:val="24"/>
        </w:rPr>
        <w:t xml:space="preserve"> process.</w:t>
      </w:r>
    </w:p>
    <w:p w14:paraId="21F629D4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  <w:r>
        <w:rPr>
          <w:rStyle w:val="9"/>
          <w:rFonts w:hint="default" w:ascii="Calibri" w:hAnsi="Calibri" w:cs="Calibri"/>
          <w:sz w:val="24"/>
          <w:szCs w:val="24"/>
        </w:rPr>
        <w:t>Continuous Communication</w:t>
      </w:r>
      <w:r>
        <w:rPr>
          <w:rFonts w:hint="default" w:ascii="Calibri" w:hAnsi="Calibri" w:cs="Calibri"/>
          <w:sz w:val="24"/>
          <w:szCs w:val="24"/>
        </w:rPr>
        <w:t xml:space="preserve"> – Maintain regular updates with stakeholders and the technical team to ensure project alignment.</w:t>
      </w:r>
    </w:p>
    <w:p w14:paraId="1ABF741A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</w:p>
    <w:p w14:paraId="67D13E8A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</w:p>
    <w:p w14:paraId="4EB59CBF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</w:p>
    <w:p w14:paraId="019524BD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</w:rPr>
      </w:pPr>
    </w:p>
    <w:p w14:paraId="5DD45E23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  <w:lang w:val="en-US"/>
        </w:rPr>
      </w:pPr>
      <w:r>
        <w:rPr>
          <w:rFonts w:hint="default" w:ascii="Calibri" w:hAnsi="Calibri" w:cs="Calibri"/>
          <w:b/>
          <w:bCs/>
          <w:sz w:val="24"/>
          <w:szCs w:val="24"/>
          <w:lang w:val="en-US"/>
        </w:rPr>
        <w:t>10Q</w:t>
      </w:r>
      <w:r>
        <w:rPr>
          <w:rFonts w:hint="default" w:ascii="Calibri" w:hAnsi="Calibri" w:cs="Calibri"/>
          <w:sz w:val="24"/>
          <w:szCs w:val="24"/>
          <w:lang w:val="en-US"/>
        </w:rPr>
        <w:t xml:space="preserve"> use case diagram</w:t>
      </w:r>
    </w:p>
    <w:p w14:paraId="4B3AE611">
      <w:pPr>
        <w:pStyle w:val="8"/>
        <w:keepNext w:val="0"/>
        <w:keepLines w:val="0"/>
        <w:widowControl/>
        <w:suppressLineNumbers w:val="0"/>
        <w:tabs>
          <w:tab w:val="left" w:pos="4400"/>
        </w:tabs>
        <w:rPr>
          <w:rFonts w:hint="default" w:ascii="Calibri" w:hAnsi="Calibri" w:cs="Calibri"/>
          <w:sz w:val="24"/>
          <w:szCs w:val="24"/>
          <w:lang w:val="en-US"/>
        </w:rPr>
      </w:pPr>
      <w:r>
        <w:rPr>
          <w:rFonts w:hint="default" w:ascii="Calibri" w:hAnsi="Calibri" w:cs="Calibri"/>
          <w:sz w:val="24"/>
          <w:szCs w:val="24"/>
          <w:lang w:val="en-US"/>
        </w:rPr>
        <w:object>
          <v:shape id="_x0000_i1025" o:spt="75" type="#_x0000_t75" style="height:611.65pt;width:377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742557AF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  <w:lang w:val="en-US"/>
        </w:rPr>
      </w:pPr>
    </w:p>
    <w:p w14:paraId="6466D44C">
      <w:pPr>
        <w:keepNext w:val="0"/>
        <w:keepLines w:val="0"/>
        <w:widowControl/>
        <w:suppressLineNumbers w:val="0"/>
        <w:jc w:val="left"/>
        <w:rPr>
          <w:rFonts w:hint="default" w:ascii="Calibri" w:hAnsi="Calibri" w:cs="Calibri"/>
          <w:sz w:val="24"/>
          <w:szCs w:val="24"/>
          <w:lang w:val="en-US"/>
        </w:rPr>
      </w:pPr>
      <w:bookmarkStart w:id="0" w:name="_GoBack"/>
      <w:bookmarkEnd w:id="0"/>
    </w:p>
    <w:p w14:paraId="31F3CF20">
      <w:pPr>
        <w:pStyle w:val="8"/>
        <w:keepNext w:val="0"/>
        <w:keepLines w:val="0"/>
        <w:widowControl/>
        <w:suppressLineNumbers w:val="0"/>
        <w:rPr>
          <w:rFonts w:hint="default" w:ascii="Calibri" w:hAnsi="Calibri" w:cs="Calibri"/>
          <w:sz w:val="24"/>
          <w:szCs w:val="24"/>
          <w:lang w:val="en-US"/>
        </w:rPr>
      </w:pPr>
    </w:p>
    <w:p w14:paraId="048AF924">
      <w:pPr>
        <w:pStyle w:val="8"/>
        <w:keepNext w:val="0"/>
        <w:keepLines w:val="0"/>
        <w:widowControl/>
        <w:suppressLineNumbers w:val="0"/>
        <w:rPr>
          <w:rFonts w:hint="default" w:ascii="Calibri" w:hAnsi="Calibri" w:eastAsia="SimSun" w:cs="Calibri"/>
          <w:sz w:val="24"/>
          <w:szCs w:val="24"/>
        </w:rPr>
      </w:pPr>
      <w:r>
        <w:rPr>
          <w:rFonts w:ascii="monospace" w:hAnsi="monospace" w:eastAsia="monospace" w:cs="monospace"/>
          <w:i w:val="0"/>
          <w:iCs w:val="0"/>
          <w:caps w:val="0"/>
          <w:spacing w:val="0"/>
          <w:sz w:val="0"/>
          <w:szCs w:val="0"/>
          <w:shd w:val="clear" w:fill="ECECEC"/>
        </w:rPr>
        <w:t>%3CmxGraphModel%3E%3Croot%3E%3CmxCell%20id%3D%220%22%2F%3E%3CmxCell%20id%3D%221%22%20parent%3D%220%22%2F%3E%3CmxCell%20id%3D%222%22%20value%3D%22%22%20style%3D%22swimlane%3BstartSize%3D0%3B%22%20vertex%3D%221%22%20parent%3D%221%22%3E%3CmxGeometry%20x%3D%22806%22%20y%3D%221207%22%20width%3D%221022%22%20height%3D%221534%22%20as%3D%22geometry%22%2F%3E%3C%2FmxCell%3E%3CmxCell%20id%3D%223%22%20value%3D%22%26lt%3Bfont%26gt%3BManufacture%26lt%3B%2Ffont%26gt%3B%22%20style%3D%22shape%3DumlActor%3BverticalLabelPosition%3Dbottom%3BverticalAlign%3Dtop%3Bhtml%3D1%3BoutlineConnect%3D0%3BfontSize%3D25%3B%22%20vertex%3D%221%22%20parent%3D%222%22%3E%3CmxGeometry%20x%3D%22166%22%20y%3D%22105%22%20width%3D%22120%22%20height%3D%22180%22%20as%3D%22geometry%22%2F%3E%3C%2FmxCell%3E%3CmxCell%20id%3D%224%22%20style%3D%22edgeStyle%3DorthogonalEdgeStyle%3Brounded%3D0%3BorthogonalLoop%3D1%3BjettySize%3Dauto%3Bhtml%3D1%3BentryX%3D1%3BentryY%3D0.5%3BentryDx%3D0%3BentryDy%3D0%3B%22%20edge%3D%221%22%20parent%3D%222%22%20source%3D%225%22%20target%3D%2216%22%3E%3CmxGeometry%20relative%3D%221%22%20as%3D%22geometry%22%3E%3CArray%20as%3D%22points%22%3E%3CmxPoint%20x%3D%22888%22%20y%3D%22190%22%2F%3E%3CmxPoint%20x%3D%22643%22%20y%3D%22190%22%2F%3E%3C%2FArray%3E%3C%2FmxGeometry%3E%3C%2FmxCell%3E%3CmxCell%20id%3D%225%22%20value%3D%22%26lt%3Bfont%26gt%3BData%20base%26lt%3B%2Ffont%26gt%3B%22%20style%3D%22shape%3DumlActor%3BverticalLabelPosition%3Dbottom%3BverticalAlign%3Dtop%3Bhtml%3D1%3BoutlineConnect%3D0%3BfontSize%3D25%3B%22%20vertex%3D%221%22%20parent%3D%222%22%3E%3CmxGeometry%20x%3D%22829%22%20y%3D%22536%22%20width%3D%22130%22%20height%3D%22180%22%20as%3D%22geometry%22%2F%3E%3C%2FmxCell%3E%3CmxCell%20id%3D%226%22%20style%3D%22edgeStyle%3DorthogonalEdgeStyle%3Brounded%3D0%3BorthogonalLoop%3D1%3BjettySize%3Dauto%3Bhtml%3D1%3BexitX%3D0.5%3BexitY%3D0%3BexitDx%3D0%3BexitDy%3D0%3BexitPerimeter%3D0%3B%22%20edge%3D%221%22%20parent%3D%222%22%20source%3D%227%22%3E%3CmxGeometry%20relative%3D%221%22%20as%3D%22geometry%22%3E%3CmxPoint%20x%3D%22500%22%20y%3D%22176%22%20as%3D%22targetPoint%22%2F%3E%3CArray%20as%3D%22points%22%3E%3CmxPoint%20x%3D%22312%22%20y%3D%22514%22%2F%3E%3CmxPoint%20x%3D%22312%22%20y%3D%22207%22%2F%3E%3CmxPoint%20x%3D%22500%22%20y%3D%22207%22%2F%3E%3C%2FArray%3E%3C%2FmxGeometry%3E%3C%2FmxCell%3E%3CmxCell%20id%3D%227%22%20value%3D%22%26lt%3Bfont%26gt%3BFarmer%26lt%3B%2Ffont%26gt%3B%22%20style%3D%22shape%3DumlActor%3BverticalLabelPosition%3Dbottom%3BverticalAlign%3Dtop%3Bhtml%3D1%3BoutlineConnect%3D0%3BfontSize%3D25%3B%22%20vertex%3D%221%22%20parent%3D%222%22%3E%3CmxGeometry%20x%3D%22151%22%20y%3D%22515%22%20width%3D%22130%22%20height%3D%22180%22%20as%3D%22geometry%22%2F%3E%3C%2FmxCell%3E%3CmxCell%20id%3D%228%22%20value%3D%22Mobile%20number%22%20style%3D%22ellipse%3BwhiteSpace%3Dwrap%3Bhtml%3D1%3BfontSize%3D25%3B%22%20vertex%3D%221%22%20parent%3D%222%22%3E%3CmxGeometry%20x%3D%22653%22%20y%3D%22225%22%20width%3D%22130%22%20height%3D%2290%22%20as%3D%22geometry%22%2F%3E%3C%2FmxCell%3E%3CmxCell%20id%3D%229%22%20value%3D%22Password%22%20style%3D%22ellipse%3BwhiteSpace%3Dwrap%3Bhtml%3D1%3Bdirection%3Dsouth%3BfontSize%3D25%3B%22%20vertex%3D%221%22%20parent%3D%222%22%3E%3CmxGeometry%20x%3D%22507.0050000000001%22%20y%3D%22294.0049999999999%22%20width%3D%22130%22%20height%3D%2290%22%20as%3D%22geometry%22%2F%3E%3C%2FmxCell%3E%3CmxCell%20id%3D%2210%22%20value%3D%22Password%22%20style%3D%22ellipse%3BwhiteSpace%3Dwrap%3Bhtml%3D1%3BfontSize%3D25%3B%22%20vertex%3D%221%22%20parent%3D%222%22%3E%3CmxGeometry%20x%3D%22507%22%20y%3D%22626%22%20width%3D%22130%22%20height%3D%2290%22%20as%3D%22geometry%22%2F%3E%3C%2FmxCell%3E%3CmxCell%20id%3D%2211%22%20value%3D%22Login%22%20style%3D%22ellipse%3BwhiteSpace%3Dwrap%3Bhtml%3D1%3BfontSize%3D25%3B%22%20vertex%3D%221%22%20parent%3D%222%22%3E%3CmxGeometry%20x%3D%22507.01%22%20y%3D%22460%22%20width%3D%22130%22%20height%3D%2290%22%20as%3D%22geometry%22%2F%3E%3C%2FmxCell%3E%3CmxCell%20id%3D%2212%22%20value%3D%22%22%20style%3D%22endArrow%3Dclassic%3Bhtml%3D1%3Brounded%3D0%3BfontSize%3D12%3B</w:t>
      </w:r>
      <w:r>
        <w:rPr>
          <w:rFonts w:ascii="monospace" w:hAnsi="monospace" w:eastAsia="monospace" w:cs="monospace"/>
          <w:i w:val="0"/>
          <w:iCs w:val="0"/>
          <w:caps w:val="0"/>
          <w:spacing w:val="0"/>
          <w:sz w:val="0"/>
          <w:szCs w:val="0"/>
          <w:shd w:val="clear" w:fill="ECECEC"/>
        </w:rPr>
        <w:t>startSize%3D8%3BendSize%3D8%3Bcurved%3D1%3BexitX%3D0.5%3BexitY%3D1%3BexitDx%3D0%3BexitDy%3D0%3BentryX%3D0.5%3BentryY%3D0%3BentryDx%3D0%3BentryDy%3D0%3B%22%20edge%3D%221%22%20parent%3D%222%22%20source%3D%2211%22%20target%3D%2210%22%3E%3CmxGeometry%20width%3D%2250%22%20height%3D%2250%22%20relative%3D%221%22%20as%3D%22geometry%22%3E%3CmxPoint%20x%3D%22546%22%20y%3D%22462%22%20as%3D%22sourcePoint%22%2F%3E%3CmxPoint%20x%3D%22596%22%20y%3D%22412%22%20as%3D%22targetPoint%22%2F%3E%3C%2FmxGeometry%3E%3C%2FmxCell%3E%3CmxCell%20id%3D%2213%22%20value%3D%22%22%20style%3D%22edgeStyle%3DorthogonalEdgeStyle%3Brounded%3D0%3BorthogonalLoop%3D1%3BjettySize%3Dauto%3Bhtml%3D1%3B%22%20edge%3D%221%22%20parent%3D%222%22%20source%3D%2210%22%20target%3D%2211%22%3E%3CmxGeometry%20relative%3D%221%22%20as%3D%22geometry%22%2F%3E%3C%2FmxCell%3E%3CmxCell%20id%3D%2214%22%20value%3D%22Name%26amp%3Bnbsp%3B%22%20style%3D%22ellipse%3BwhiteSpace%3Dwrap%3Bhtml%3D1%3BfontSize%3D25%3B%22%20vertex%3D%221%22%20parent%3D%222%22%3E%3CmxGeometry%20x%3D%22356%22%20y%3D%22239%22%20width%3D%22130%22%20height%3D%2290%22%20as%3D%22geometry%22%2F%3E%3C%2FmxCell%3E%3CmxCell%20id%3D%2215%22%20value%3D%22%26lt%3Bfont%26gt%3B%26lt%3Bb%26gt%3BONLINE%20AGRICULTURAL%20PRODUCT%20STORE%26lt%3B%2Fb%26gt%3B%26lt%3B%2Ffont%26gt%3B%22%20style%3D%22text%3BstrokeColor%3Dnone%3BfillColor%3Dnone%3Bhtml%3D1%3Balign%3Dcenter%3BverticalAlign%3Dmiddle%3BwhiteSpace%3Dwrap%3Brounded%3D0%3BfontSize%3D30%3B%22%20vertex%3D%221%22%20parent%3D%222%22%3E%3CmxGeometry%20x%3D%22199%22%20y%3D%2221%22%20width%3D%22648.5%22%20height%3D%2230%22%20as%3D%22geometry%22%2F%3E%3C%2FmxCell%3E%3CmxCell%20id%3D%2216%22%20value%3D%22Registration%22%20style%3D%22ellipse%3BwhiteSpace%3Dwrap%3Bhtml%3D1%3BfontSize%3D25%3B%22%20vertex%3D%221%22%20parent%3D%222%22%3E%3CmxGeometry%20x%3D%22501.25%22%20y%3D%22131%22%20width%3D%22141.5%22%20height%3D%2287%22%20as%3D%22geometry%22%2F%3E%3C%2FmxCell%3E%3CmxCell%20id%3D%2217%22%20value%3D%22%22%20style%3D%22endArrow%3Dclassic%3Bhtml%3D1%3Brounded%3D0%3BfontSize%3D12%3BstartSize%3D8%3BendSize%3D8%3Bcurved%3D1%3BexitX%3D0%3BexitY%3D1%3BexitDx%3D0%3BexitDy%3D0%3BentryX%3D0.943%3BentryY%3D0.212%3BentryDx%3D0%3BentryDy%3D0%3BentryPerimeter%3D0%3B%22%20edge%3D%221%22%20parent%3D%222%22%20source%3D%2216%22%20target%3D%2214%22%3E%3CmxGeometry%20width%3D%2250%22%20height%3D%2250%22%20relative%3D%221%22%20as%3D%22geometry%22%3E%3CmxPoint%20x%3D%22544%22%20y%3D%22258%22%20as%3D%22sourcePoint%22%2F%3E%3CmxPoint%20x%3D%22594%22%20y%3D%22208%22%20as%3D%22targetPoint%22%2F%3E%3C%2FmxGeometry%3E%3C%2FmxCell%3E%3CmxCell%20id%3D%2218%22%20value%3D%22%22%20style%3D%22endArrow%3Dclassic%3Bhtml%3D1%3Brounded%3D0%3BfontSize%3D12%3BstartSize%3D8%3BendSize%3D8%3Bcurved%3D1%3BentryX%3D0%3BentryY%3D0%3BentryDx%3D0%3BentryDy%3D0%3BexitX%3D1%3BexitY%3D1%3BexitDx%3D0%3BexitDy%3D0%3B%22%20edge%3D%221%22%20parent%3D%222%22%20source%3D%2216%22%20target%3D%228%22%3E%3CmxGeometry%20width%3D%2250%22%20height%3D%2250%22%20relative%3D%221%22%20as%3D%22geometry%22%3E%3CmxPoint%20x%3D%22544%22%20y%3D%22258%22%20as%3D%22sourcePoint%22%2F%3E%3CmxPoint%20x%3D%22594%22%20y%3D%22208%22%20as%3D%22targetPoint%22%2F%3E%3C%2FmxGeometry%3E%3C%2FmxCell%3E%3CmxCell%20id%3D%2219%22%20style%3D%22edgeStyle%3Dnone%3Bcurved%3D1%3Brounded%3D0%3BorthogonalLoop%3D1%3BjettySize%3Dauto%3Bhtml%3D1%3BentryX%3D0%3BentryY%3D0.5%3BentryDx%3D0%3BentryDy%3D0%3BfontSize%3D12%3BstartSize%3D8%3BendSize%3D8%3BexitX%3D1%3BexitY%3D0.3333333333333333%3BexitDx%3D0%3BexitDy%3D0%3BexitPerimeter%3D0%3B%22%20edge%3D%221%22%20parent%3D%222%22%20source%3D%223%22%20target%3D%2216%22%3E%3CmxGeometry%20relative%3D%221%22%20as%3D%22geometry%22%2F%3E%3C%2FmxCell%3E%3CmxCell%20id%3D%2220%22%20value%3D%22%22%20style%3D%22endArrow%3Dclassic%3Bhtml%3D1%3Brounded%3D0%3BexitX%3D0.5%3BexitY%3D1%3BexitDx%3D0%3BexitDy%3D0%3BentryX%3D0%3BentryY%3D0.5%3BentryDx%3D0%3BentryDy%3D0%3B%22%20edge%3D%221%22%20parent%3D%222%22%20source%3D%2216%22%20target%3D%229%22%3E%3CmxGeometry%20width%3D%2250%22%20height%3D%2250%22%20relative%3D</w:t>
      </w:r>
      <w:r>
        <w:rPr>
          <w:rFonts w:ascii="monospace" w:hAnsi="monospace" w:eastAsia="monospace" w:cs="monospace"/>
          <w:i w:val="0"/>
          <w:iCs w:val="0"/>
          <w:caps w:val="0"/>
          <w:spacing w:val="0"/>
          <w:sz w:val="0"/>
          <w:szCs w:val="0"/>
          <w:shd w:val="clear" w:fill="ECECEC"/>
        </w:rPr>
        <w:t>%221%22%20as%3D%22geometry%22%3E%3CmxPoint%20x%3D%22614%22%20y%3D%22531%22%20as%3D%22sourcePoint%22%2F%3E%3CmxPoint%20x%3D%22664%22%20y%3D%22481%22%20as%3D%22targetPoint%22%2F%3E%3C%2FmxGeometry%3E%3C%2FmxCell%3E%3CmxCell%20id%3D%2221%22%20value%3D%22Card%22%20style%3D%22ellipse%3BwhiteSpace%3Dwrap%3Bhtml%3D1%3BfontSize%3D25%3B%22%20vertex%3D%221%22%20parent%3D%222%22%3E%3CmxGeometry%20x%3D%22609%22%20y%3D%221240%22%20width%3D%22130%22%20height%3D%2290%22%20as%3D%22geometry%22%2F%3E%3C%2FmxCell%3E%3CmxCell%20id%3D%2222%22%20value%3D%22Payment%20Mode%22%20style%3D%22ellipse%3BwhiteSpace%3Dwrap%3Bhtml%3D1%3BfontSize%3D25%3B%22%20vertex%3D%221%22%20parent%3D%222%22%3E%3CmxGeometry%20x%3D%22371.25%22%20y%3D%221246%22%20width%3D%22130%22%20height%3D%2290%22%20as%3D%22geometry%22%2F%3E%3C%2FmxCell%3E%3CmxCell%20id%3D%2223%22%20value%3D%22%22%20style%3D%22edgeStyle%3Dnone%3Bcurved%3D1%3Brounded%3D0%3BorthogonalLoop%3D1%3BjettySize%3Dauto%3Bhtml%3D1%3BfontSize%3D12%3BstartSize%3D8%3BendSize%3D8%3B%22%20edge%3D%221%22%20parent%3D%222%22%20source%3D%2221%22%20target%3D%2222%22%3E%3CmxGeometry%20relative%3D%221%22%20as%3D%22geometry%22%2F%3E%3C%2FmxCell%3E%3CmxCell%20id%3D%2224%22%20value%3D%22Upi%22%20style%3D%22ellipse%3BwhiteSpace%3Dwrap%3Bhtml%3D1%3Bdirection%3Dwest%3BfontSize%3D25%3B%22%20vertex%3D%221%22%20parent%3D%222%22%3E%3CmxGeometry%20x%3D%22371.25%22%20y%3D%221397%22%20width%3D%22130%22%20height%3D%2290%22%20as%3D%22geometry%22%2F%3E%3C%2FmxCell%3E%3CmxCell%20id%3D%2225%22%20style%3D%22edgeStyle%3Dnone%3Bcurved%3D1%3Brounded%3D0%3BorthogonalLoop%3D1%3BjettySize%3Dauto%3Bhtml%3D1%3BfontSize%3D12%3BstartSize%3D8%3BendSize%3D8%3B%22%20edge%3D%221%22%20parent%3D%222%22%20source%3D%2224%22%20target%3D%2222%22%3E%3CmxGeometry%20relative%3D%221%22%20as%3D%22geometry%22%2F%3E%3C%2FmxCell%3E%3CmxCell%20id%3D%2226%22%20value%3D%22Cash%20on%20delivery%22%20style%3D%22ellipse%3BwhiteSpace%3Dwrap%3Bhtml%3D1%3BfontSize%3D25%3B%22%20vertex%3D%221%22%20parent%3D%222%22%3E%3CmxGeometry%20x%3D%22521%22%20y%3D%221362%22%20width%3D%22130%22%20height%3D%2290%22%20as%3D%22geometry%22%2F%3E%3C%2FmxCell%3E%3CmxCell%20id%3D%2227%22%20style%3D%22edgeStyle%3Dnone%3Bcurved%3D1%3Brounded%3D0%3BorthogonalLoop%3D1%3BjettySize%3Dauto%3Bhtml%3D1%3BentryX%3D1%3BentryY%3D1%3BentryDx%3D0%3BentryDy%3D0%3BfontSize%3D12%3BstartSize%3D8%3BendSize%3D8%3B%22%20edge%3D%221%22%20parent%3D%222%22%20source%3D%2226%22%20target%3D%2222%22%3E%3CmxGeometry%20relative%3D%221%22%20as%3D%22geometry%22%2F%3E%3C%2FmxCell%3E%3CmxCell%20id%3D%2228%22%20value%3D%22%22%20style%3D%22endArrow%3Dclassic%3Bhtml%3D1%3Brounded%3D0%3BexitX%3D1%3BexitY%3D0.3333333333333333%3BexitDx%3D0%3BexitDy%3D0%3BexitPerimeter%3D0%3BentryX%3D0%3BentryY%3D0.5%3BentryDx%3D0%3BentryDy%3D0%3B%22%20edge%3D%221%22%20parent%3D%222%22%20source%3D%227%22%20target%3D%2211%22%3E%3CmxGeometry%20width%3D%2250%22%20height%3D%2250%22%20relative%3D%221%22%20as%3D%22geometry%22%3E%3CmxPoint%20x%3D%22645%22%20y%3D%22560%22%20as%3D%22sourcePoint%22%2F%3E%3CmxPoint%20x%3D%22695%22%20y%3D%22510%22%20as%3D%22targetPoint%22%2F%3E%3C%2FmxGeometry%3E%3C%2FmxCell%3E%3CmxCell%20id%3D%2229%22%20value%3D%22pesticides%22%20style%3D%22ellipse%3BwhiteSpace%3Dwrap%3Bhtml%3D1%3BfontSize%3D25%3B%22%20vertex%3D%221%22%20parent%3D%222%22%3E%3CmxGeometry%20x%3D%22603%22%20y%3D%22868%22%20width%3D%22130%22%20height%3D%2290%22%20as%3D%22geometry%22%2F%3E%3C%2FmxCell%3E%3CmxCell%20id%3D%2230%22%20value%3D%22Price%20discription%22%20style%3D%22ellipse%3BwhiteSpace%3Dwrap%3Bhtml%3D1%3BfontSize%3D25%3B%22%20vertex%3D%221%22%20parent%3D%222%22%3E%3CmxGeometry%20x%3D%22562%22%20y%3D%22735%22%20width%3D%22130%22%20height%3D%2290%22%20as%3D%22geometry%22%2F%3E%3C%2FmxCell%3E%3CmxCell%20id%3D%2231%22%20value%3D%22Search%22%20style%3D%22ellipse%3BwhiteSpace%3Dwrap%3Bhtml%3D1%3BfontSize%3D25%3B%22%20vertex%3D%221%22%20parent%3D%222%22%3E%3CmxGeometry%20x%3D%22371.25%22%20y%3D%22730%22%20width%3D%22130%22%20height%3D%2290%22%20as%3D%22geometry%22%2F%3E%3C%2FmxCell%3E%3CmxCell%20id%3D%2232%22%20style%3</w:t>
      </w:r>
      <w:r>
        <w:rPr>
          <w:rFonts w:ascii="monospace" w:hAnsi="monospace" w:eastAsia="monospace" w:cs="monospace"/>
          <w:i w:val="0"/>
          <w:iCs w:val="0"/>
          <w:caps w:val="0"/>
          <w:spacing w:val="0"/>
          <w:sz w:val="0"/>
          <w:szCs w:val="0"/>
          <w:shd w:val="clear" w:fill="ECECEC"/>
        </w:rPr>
        <w:t>D%22edgeStyle%3Dnone%3Bcurved%3D1%3Brounded%3D0%3BorthogonalLoop%3D1%3BjettySize%3Dauto%3Bhtml%3D1%3BentryX%3D1%3BentryY%3D0.5%3BentryDx%3D0%3BentryDy%3D0%3BfontSize%3D12%3BstartSize%3D8%3BendSize%3D8%3B%22%20edge%3D%221%22%20parent%3D%222%22%20source%3D%2230%22%20target%3D%2231%22%3E%3CmxGeometry%20relative%3D%221%22%20as%3D%22geometry%22%2F%3E%3C%2FmxCell%3E%3CmxCell%20id%3D%2233%22%20style%3D%22edgeStyle%3Dnone%3Bcurved%3D1%3Brounded%3D0%3BorthogonalLoop%3D1%3BjettySize%3Dauto%3Bhtml%3D1%3BfontSize%3D12%3BstartSize%3D8%3BendSize%3D8%3BexitX%3D0.493%3BexitY%3D0.675%3BexitDx%3D0%3BexitDy%3D0%3BexitPerimeter%3D0%3B%22%20edge%3D%221%22%20parent%3D%222%22%20source%3D%227%22%20target%3D%2231%22%3E%3CmxGeometry%20relative%3D%221%22%20as%3D%22geometry%22%2F%3E%3C%2FmxCell%3E%3CmxCell%20id%3D%2234%22%20value%3D%22%22%20style%3D%22edgeStyle%3DorthogonalEdgeStyle%3Brounded%3D0%3BorthogonalLoop%3D1%3BjettySize%3Dauto%3Bhtml%3D1%3B%22%20edge%3D%221%22%20parent%3D%222%22%20source%3D%2235%22%20target%3D%2237%22%3E%3CmxGeometry%20relative%3D%221%22%20as%3D%22geometry%22%2F%3E%3C%2FmxCell%3E%3CmxCell%20id%3D%2235%22%20value%3D%22Seeds%22%20style%3D%22ellipse%3BwhiteSpace%3Dwrap%3Bhtml%3D1%3BfontSize%3D25%3B%22%20vertex%3D%221%22%20parent%3D%222%22%3E%3CmxGeometry%20x%3D%22371.25%22%20y%3D%221052%22%20width%3D%22130%22%20height%3D%2290%22%20as%3D%22geometry%22%2F%3E%3C%2FmxCell%3E%3CmxCell%20id%3D%2236%22%20value%3D%22Fertilizers%22%20style%3D%22ellipse%3BwhiteSpace%3Dwrap%3Bhtml%3D1%3BfontSize%3D25%3B%22%20vertex%3D%221%22%20parent%3D%222%22%3E%3CmxGeometry%20x%3D%22534%22%20y%3D%22999%22%20width%3D%22130%22%20height%3D%2290%22%20as%3D%22geometry%22%2F%3E%3C%2FmxCell%3E%3CmxCell%20id%3D%2237%22%20value%3D%22Item%20discription%22%20style%3D%22ellipse%3BwhiteSpace%3Dwrap%3Bhtml%3D1%3BfontSize%3D25%3B%22%20vertex%3D%221%22%20parent%3D%222%22%3E%3CmxGeometry%20x%3D%22371.25%22%20y%3D%22872%22%20width%3D%22130%22%20height%3D%2290%22%20as%3D%22geometry%22%2F%3E%3C%2FmxCell%3E%3CmxCell%20id%3D%2238%22%20value%3D%22%22%20style%3D%22edgeStyle%3Dnone%3Bcurved%3D1%3Brounded%3D0%3BorthogonalLoop%3D1%3BjettySize%3Dauto%3Bhtml%3D1%3BfontSize%3D12%3BstartSize%3D8%3BendSize%3D8%3B%22%20edge%3D%221%22%20parent%3D%222%22%20source%3D%2237%22%20target%3D%2231%22%3E%3CmxGeometry%20relative%3D%221%22%20as%3D%22geometry%22%2F%3E%3C%2FmxCell%3E%3CmxCell%20id%3D%2239%22%20style%3D%22edgeStyle%3Dnone%3Bcurved%3D1%3Brounded%3D0%3BorthogonalLoop%3D1%3BjettySize%3Dauto%3Bhtml%3D1%3BentryX%3D1%3BentryY%3D1%3BentryDx%3D0%3BentryDy%3D0%3BfontSize%3D12%3BstartSize%3D8%3BendSize%3D8%3B%22%20edge%3D%221%22%20parent%3D%222%22%20source%3D%2236%22%20target%3D%2237%22%3E%3CmxGeometry%20relative%3D%221%22%20as%3D%22geometry%22%2F%3E%3C%2FmxCell%3E%3CmxCell%20id%3D%2240%22%20style%3D%22edgeStyle%3Dnone%3Bcurved%3D1%3Brounded%3D0%3BorthogonalLoop%3D1%3BjettySize%3Dauto%3Bhtml%3D1%3BentryX%3D1%3BentryY%3D0.5%3BentryDx%3D0%3BentryDy%3D0%3BfontSize%3D12%3BstartSize%3D8%3BendSize%3D8%3B%22%20edge%3D%221%22%20parent%3D%222%22%20source%3D%2229%22%20target%3D%2237%22%3E%3CmxGeometry%20relative%3D%221%22%20as%3D%22geometry%22%2F%3E%3C%2FmxCell%3E%3CmxCell%20id%3D%2241%22%20value%3D%22%22%20style%3D%22endArrow%3Dclassic%3Bhtml%3D1%3Brounded%3D0%3BexitX%3D0.671%3BexitY%3D0.019%3BexitDx%3D0%3BexitDy%3D0%3BexitPerimeter%3D0%3B%22%20edge%3D%221%22%20parent%3D%222%22%20source%3D%2222%22%20target%3D%225%22%3E%3CmxGeometry%20width%3D%2250%22%20height%3D%2250%22%20relative%3D%221%22%20as%3D%22geometry%22%3E%3CmxPoint%20x%3D%22830%22%20y%3D%221433%22%20as%3D%22sourcePoint%22%2F%3E%3CmxPoint%20x%3D%22880%22%20y%3D%221383%22%20as%3D%22targetPoint%22%2F%3E%3CArray%20as%3D%22points%22%3E%3CmxPoint%20x%3D%22896%22%20y%3D%221145%22%2F%3E%3CmxPoint%20x%3D%22955%22%20y%3D%22730%22%2F%3E%3C%2FArray%3E%3C%2FmxGeometry%3E%3C%2FmxCell%3E%3CmxCell%20id%3D%2242%22%20style%3D%22edgeStyle%3DorthogonalEdgeStyle%3Brounded%3D0%3BorthogonalLoop%3D1%3BjettySize%3Dauto%3Bhtml%3D1%3BentryX%3D0.487%3BentryY%3D0.686%3BentryDx%3D0%3BentryDy%3D0%3BentryPerimeter%3D0%3B%22%</w:t>
      </w:r>
      <w:r>
        <w:rPr>
          <w:rFonts w:ascii="monospace" w:hAnsi="monospace" w:eastAsia="monospace" w:cs="monospace"/>
          <w:i w:val="0"/>
          <w:iCs w:val="0"/>
          <w:caps w:val="0"/>
          <w:spacing w:val="0"/>
          <w:sz w:val="0"/>
          <w:szCs w:val="0"/>
          <w:shd w:val="clear" w:fill="ECECEC"/>
        </w:rPr>
        <w:t>20edge%3D%221%22%20parent%3D%222%22%20source%3D%2222%22%20target%3D%227%22%3E%3CmxGeometry%20relative%3D%221%22%20as%3D%22geometry%22%3E%3CArray%20as%3D%22points%22%3E%3CmxPoint%20x%3D%22284%22%20y%3D%221291%22%2F%3E%3CmxPoint%20x%3D%22284%22%20y%3D%22762%22%2F%3E%3CmxPoint%20x%3D%22232%22%20y%3D%22762%22%2F%3E%3C%2FArray%3E%3C%2FmxGeometry%3E%3C%2FmxCell%3E%3CmxCell%20id%3D%2243%22%20value%3D%22Name%26amp%3Bnbsp%3B%22%20style%3D%22ellipse%3BwhiteSpace%3Dwrap%3Bhtml%3D1%3BfontSize%3D25%3B%22%20vertex%3D%221%22%20parent%3D%221%22%3E%3CmxGeometry%20x%3D%221158%22%20y%3D%221770%22%20width%3D%22130%22%20height%3D%2290%22%20as%3D%22geometry%22%2F%3E%3C%2FmxCell%3E%3CmxCell%20id%3D%2244%22%20value%3D%22Mobile%20number%22%20style%3D%22ellipse%3BwhiteSpace%3Dwrap%3Bhtml%3D1%3BfontSize%3D25%3B%22%20vertex%3D%221%22%20parent%3D%221%22%3E%3CmxGeometry%20x%3D%221431%22%20y%3D%221770%22%20width%3D%22130%22%20height%3D%2290%22%20as%3D%22geometry%22%2F%3E%3C%2FmxCell%3E%3CmxCell%20id%3D%2245%22%20value%3D%22%22%20style%3D%22endArrow%3Dclassic%3Bhtml%3D1%3Brounded%3D0%3BfontSize%3D12%3BstartSize%3D8%3BendSize%3D8%3Bcurved%3D1%3BexitX%3D0%3BexitY%3D1%3BexitDx%3D0%3BexitDy%3D0%3BentryX%3D0.943%3BentryY%3D0.212%3BentryDx%3D0%3BentryDy%3D0%3BentryPerimeter%3D0%3B%22%20edge%3D%221%22%20source%3D%2211%22%20target%3D%2243%22%20parent%3D%221%22%3E%3CmxGeometry%20width%3D%2250%22%20height%3D%2250%22%20relative%3D%221%22%20as%3D%22geometry%22%3E%3CmxPoint%20x%3D%221340%22%20y%3D%221808%22%20as%3D%22sourcePoint%22%2F%3E%3CmxPoint%20x%3D%221390%22%20y%3D%221758%22%20as%3D%22targetPoint%22%2F%3E%3C%2FmxGeometry%3E%3C%2FmxCell%3E%3CmxCell%20id%3D%2246%22%20value%3D%22%22%20style%3D%22endArrow%3Dclassic%3Bhtml%3D1%3Brounded%3D0%3BfontSize%3D12%3BstartSize%3D8%3BendSize%3D8%3Bcurved%3D1%3BentryX%3D0%3BentryY%3D0%3BentryDx%3D0%3BentryDy%3D0%3BexitX%3D1%3BexitY%3D1%3BexitDx%3D0%3BexitDy%3D0%3B%22%20edge%3D%221%22%20source%3D%2211%22%20target%3D%2244%22%20parent%3D%221%22%3E%3CmxGeometry%20width%3D%2250%22%20height%3D%2250%22%20relative%3D%221%22%20as%3D%22geometry%22%3E%3CmxPoint%20x%3D%221340%22%20y%3D%221808%22%20as%3D%22sourcePoint%22%2F%3E%3CmxPoint%20x%3D%221390%22%20y%3D%221758%22%20as%3D%22targetPoint%22%2F%3E%3C%2FmxGeometry%3E%3C%2FmxCell%3E%3C%2Froot%3E%3C%2FmxGr</w:t>
      </w: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11Q </w:t>
      </w:r>
      <w:r>
        <w:rPr>
          <w:rFonts w:hint="default" w:ascii="Calibri" w:hAnsi="Calibri" w:eastAsia="SimSun" w:cs="Calibri"/>
          <w:sz w:val="24"/>
          <w:szCs w:val="24"/>
        </w:rPr>
        <w:t>Prepare use case specs for all use cases</w:t>
      </w:r>
    </w:p>
    <w:p w14:paraId="6225FC7B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</w:rPr>
      </w:pPr>
    </w:p>
    <w:p w14:paraId="332155AB">
      <w:pPr>
        <w:pStyle w:val="8"/>
        <w:keepNext w:val="0"/>
        <w:keepLines w:val="0"/>
        <w:widowControl/>
        <w:suppressLineNumbers w:val="0"/>
        <w:rPr>
          <w:rFonts w:hint="default" w:ascii="Calibri" w:hAnsi="Calibri" w:eastAsia="SimSun" w:cs="Calibri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se Case Document for “User Login” to the Online Agriculture Store</w:t>
      </w:r>
    </w:p>
    <w:tbl>
      <w:tblPr>
        <w:tblStyle w:val="4"/>
        <w:tblW w:w="1017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2371"/>
        <w:gridCol w:w="2110"/>
        <w:gridCol w:w="1673"/>
        <w:gridCol w:w="1936"/>
      </w:tblGrid>
      <w:tr w14:paraId="1327C67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23DD21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ID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6F4994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C001</w:t>
            </w:r>
          </w:p>
        </w:tc>
      </w:tr>
      <w:tr w14:paraId="00D9D7F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5AA8C0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Nam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9BF9D2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r Login</w:t>
            </w:r>
          </w:p>
        </w:tc>
      </w:tr>
      <w:tr w14:paraId="5C271AA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B754A1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reated By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CF4137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mesh Chandra Gaddala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E6E9BC6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4182B4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Updated By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A5EC02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420672E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DBEE10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ate Created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861E2E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87D10AA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2F4931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Revision Date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C868EF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7C2EEC5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D2DCB7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ctor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68FEAC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, Manufacturer, Admin</w:t>
            </w:r>
          </w:p>
        </w:tc>
      </w:tr>
      <w:tr w14:paraId="525417E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8C7F48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scrip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24F051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is use case describes how the user can log in.</w:t>
            </w:r>
          </w:p>
        </w:tc>
      </w:tr>
      <w:tr w14:paraId="63BF3C7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17A70F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e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8FA0A4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The user must have internet connectivity.   b. The user must have a registered account.</w:t>
            </w:r>
          </w:p>
        </w:tc>
      </w:tr>
      <w:tr w14:paraId="752003E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782288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ost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4D028E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The user is successfully logged in and redirected to the dashboard.</w:t>
            </w:r>
          </w:p>
        </w:tc>
      </w:tr>
      <w:tr w14:paraId="217A077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ABFEED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ormal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E957CC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User navigates to the login page.  b. Login page asks for username/email/phone and password.  c. User enters credentials and clicks “Login.”  d. System verifies credentials and redirects to dashboard.</w:t>
            </w:r>
          </w:p>
        </w:tc>
      </w:tr>
      <w:tr w14:paraId="01DE4F4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848732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lternate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56C18E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If login fails, system shows “Invalid credentials.”  b. Option to reset password is given.   c. User re-enters details.</w:t>
            </w:r>
          </w:p>
        </w:tc>
      </w:tr>
      <w:tr w14:paraId="2E77BBA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BABB97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xce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2DC703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User forgets password.   b. Internet connectivity issues.  c. Technical issues with application.</w:t>
            </w:r>
          </w:p>
        </w:tc>
      </w:tr>
      <w:tr w14:paraId="64309E8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8C3E1B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requency of Us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221CB2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High</w:t>
            </w:r>
          </w:p>
        </w:tc>
      </w:tr>
      <w:tr w14:paraId="7B7C660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EA4E61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ssum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47E46C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User has a registered account.   b. User knows credentials.</w:t>
            </w:r>
          </w:p>
        </w:tc>
      </w:tr>
    </w:tbl>
    <w:p w14:paraId="3A8F6FF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034E2386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51A1D94F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05EEBECB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327038D8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5D05602B">
      <w:pPr>
        <w:pStyle w:val="8"/>
        <w:keepNext w:val="0"/>
        <w:keepLines w:val="0"/>
        <w:widowControl/>
        <w:suppressLineNumbers w:val="0"/>
        <w:rPr>
          <w:rFonts w:hint="default" w:ascii="Calibri" w:hAnsi="Calibri" w:eastAsia="SimSun" w:cs="Calibri"/>
          <w:sz w:val="24"/>
          <w:szCs w:val="24"/>
          <w:lang w:val="en-US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se Case Document for “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 xml:space="preserve"> </w:t>
      </w:r>
      <w:r>
        <w:rPr>
          <w:rFonts w:hint="default" w:ascii="Calibri" w:hAnsi="Calibri" w:eastAsia="SimSun" w:cs="Calibri"/>
          <w:i w:val="0"/>
          <w:iCs w:val="0"/>
          <w:color w:val="000000"/>
          <w:kern w:val="0"/>
          <w:sz w:val="24"/>
          <w:szCs w:val="24"/>
          <w:u w:val="none"/>
          <w:lang w:val="en-US" w:eastAsia="zh-CN" w:bidi="ar"/>
        </w:rPr>
        <w:t>User Registration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” to the Online Agriculture Store</w:t>
      </w:r>
    </w:p>
    <w:tbl>
      <w:tblPr>
        <w:tblStyle w:val="4"/>
        <w:tblW w:w="1017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2371"/>
        <w:gridCol w:w="2110"/>
        <w:gridCol w:w="1673"/>
        <w:gridCol w:w="1936"/>
      </w:tblGrid>
      <w:tr w14:paraId="21E935F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A9AE5B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ID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9BECA6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C002</w:t>
            </w:r>
          </w:p>
        </w:tc>
      </w:tr>
      <w:tr w14:paraId="600FEDD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1F85D2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Nam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94F4DF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r Registration</w:t>
            </w:r>
          </w:p>
        </w:tc>
      </w:tr>
      <w:tr w14:paraId="5B2A71D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8A3900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reated By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6D376B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mesh Chandra Gaddala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930C303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86AD11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Updated By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9CB28B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7C3108B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EB0986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ate Created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F0A49D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B95EF02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52D947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Revision Date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70EAD2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1020F9A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3C3513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ctor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173164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, Manufacturer</w:t>
            </w:r>
          </w:p>
        </w:tc>
      </w:tr>
      <w:tr w14:paraId="6A1BBD1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337DFB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scrip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7D7E86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is use case describes how a new user registers for an account.</w:t>
            </w:r>
          </w:p>
        </w:tc>
      </w:tr>
      <w:tr w14:paraId="7A6EAA1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F1847A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e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58E42F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User has internet access.b. User does not already have an account.</w:t>
            </w:r>
          </w:p>
        </w:tc>
      </w:tr>
      <w:tr w14:paraId="42ABDB7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734990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ost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3AA5D0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A new account is created and verified.</w:t>
            </w:r>
          </w:p>
        </w:tc>
      </w:tr>
      <w:tr w14:paraId="6A2B3C9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C9A004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ormal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23867A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User clicks “Register.”b. System shows registration form.c. User enters name, email, password, role.d. System validates fields.e. Verification email sent.f. User confirms email and account is activated.</w:t>
            </w:r>
          </w:p>
        </w:tc>
      </w:tr>
      <w:tr w14:paraId="5CEFB4F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22278D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lternate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B1C8F8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Email already exists → prompt login.b. Missing fields → highlight errors.c. Weak password → ask for stronger one.</w:t>
            </w:r>
          </w:p>
        </w:tc>
      </w:tr>
      <w:tr w14:paraId="33956A2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071311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xce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11814A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Email server down.b. Internet lost.</w:t>
            </w:r>
          </w:p>
        </w:tc>
      </w:tr>
      <w:tr w14:paraId="5CDCFCA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1CBDAF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requency of Us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24FF85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edium</w:t>
            </w:r>
          </w:p>
        </w:tc>
      </w:tr>
      <w:tr w14:paraId="457256A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DD6925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ssum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F38DE8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All users have valid email.b. Users can click verification link.</w:t>
            </w:r>
          </w:p>
        </w:tc>
      </w:tr>
    </w:tbl>
    <w:p w14:paraId="1CD903C1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08DB3FE4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0B1AD48D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5D85AFC4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se Case Document for “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 xml:space="preserve"> </w:t>
      </w:r>
      <w:r>
        <w:rPr>
          <w:rFonts w:hint="default" w:ascii="Calibri" w:hAnsi="Calibri" w:eastAsia="SimSun" w:cs="Calibri"/>
          <w:i w:val="0"/>
          <w:iCs w:val="0"/>
          <w:color w:val="000000"/>
          <w:kern w:val="0"/>
          <w:sz w:val="24"/>
          <w:szCs w:val="24"/>
          <w:u w:val="none"/>
          <w:lang w:val="en-US" w:eastAsia="zh-CN" w:bidi="ar"/>
        </w:rPr>
        <w:t xml:space="preserve">Search Products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” to the Online Agriculture Store</w:t>
      </w:r>
    </w:p>
    <w:p w14:paraId="2C2498E4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</w:pPr>
    </w:p>
    <w:tbl>
      <w:tblPr>
        <w:tblStyle w:val="4"/>
        <w:tblW w:w="1017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2371"/>
        <w:gridCol w:w="2110"/>
        <w:gridCol w:w="1673"/>
        <w:gridCol w:w="1936"/>
      </w:tblGrid>
      <w:tr w14:paraId="331180E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D40AE3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ID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6DEEAA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C003</w:t>
            </w:r>
          </w:p>
        </w:tc>
      </w:tr>
      <w:tr w14:paraId="21FEB4E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A564FF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Nam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503D22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earch Products</w:t>
            </w:r>
          </w:p>
        </w:tc>
      </w:tr>
      <w:tr w14:paraId="0406B82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B589F4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reated By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0AEFB0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mesh Chandra Gaddala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386E034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3F8D46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Updated By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32C885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307587A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trHeight w:val="5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319114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ate Created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F5ED0B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DCA3BE1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7EED0A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Revision Date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83F5D5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1A8E1C5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E2369A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ctor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BD8A69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</w:t>
            </w:r>
          </w:p>
        </w:tc>
      </w:tr>
      <w:tr w14:paraId="3D5EF7E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97F9D8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scrip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51EBBB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is use case describes how a farmer searches for available products.</w:t>
            </w:r>
          </w:p>
        </w:tc>
      </w:tr>
      <w:tr w14:paraId="355E5ED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D0BE4E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e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0B345B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Farmer is logged in.b. Catalog is available.</w:t>
            </w:r>
          </w:p>
        </w:tc>
      </w:tr>
      <w:tr w14:paraId="4C52475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33B81D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ost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85067A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Search results are displayed.</w:t>
            </w:r>
          </w:p>
        </w:tc>
      </w:tr>
      <w:tr w14:paraId="730574B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EFABB2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ormal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DEDFC0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Farmer enters product name/category.b. System searches database.c. Results displayed.d. Farmer applies filters if needed.</w:t>
            </w:r>
          </w:p>
        </w:tc>
      </w:tr>
      <w:tr w14:paraId="53AF183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E76E81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lternate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89D526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No products → “No results found.”b. Filters remove all → suggest changes.</w:t>
            </w:r>
          </w:p>
        </w:tc>
      </w:tr>
      <w:tr w14:paraId="6FE417D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AAF95C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xce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5B8FF4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Search service down.b. Internet lost.</w:t>
            </w:r>
          </w:p>
        </w:tc>
      </w:tr>
      <w:tr w14:paraId="1456744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B34121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requency of Us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8C2AD8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High</w:t>
            </w:r>
          </w:p>
        </w:tc>
      </w:tr>
      <w:tr w14:paraId="6B91ABD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2D7072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ssum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FB4449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Database is updated.b. Farmer knows basic search usage.</w:t>
            </w:r>
          </w:p>
        </w:tc>
      </w:tr>
    </w:tbl>
    <w:p w14:paraId="6D4281F4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6598AE41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24AE586F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4D1446E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6FB0D6E6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se Case Document for “</w:t>
      </w:r>
      <w:r>
        <w:rPr>
          <w:rFonts w:hint="default" w:ascii="Calibri" w:hAnsi="Calibri" w:eastAsia="SimSun" w:cs="Calibri"/>
          <w:i w:val="0"/>
          <w:iCs w:val="0"/>
          <w:color w:val="000000"/>
          <w:kern w:val="0"/>
          <w:sz w:val="24"/>
          <w:szCs w:val="24"/>
          <w:u w:val="none"/>
          <w:lang w:val="en-US" w:eastAsia="zh-CN" w:bidi="ar"/>
        </w:rPr>
        <w:t>Place Order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 xml:space="preserve"> </w:t>
      </w:r>
      <w:r>
        <w:rPr>
          <w:rFonts w:hint="default" w:ascii="Calibri" w:hAnsi="Calibri" w:eastAsia="SimSun" w:cs="Calibri"/>
          <w:i w:val="0"/>
          <w:iCs w:val="0"/>
          <w:color w:val="000000"/>
          <w:kern w:val="0"/>
          <w:sz w:val="24"/>
          <w:szCs w:val="24"/>
          <w:u w:val="none"/>
          <w:lang w:val="en-US" w:eastAsia="zh-CN" w:bidi="ar"/>
        </w:rPr>
        <w:t xml:space="preserve">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” to the Online Agriculture Store</w:t>
      </w:r>
    </w:p>
    <w:p w14:paraId="309D3E46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tbl>
      <w:tblPr>
        <w:tblStyle w:val="4"/>
        <w:tblW w:w="1017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2371"/>
        <w:gridCol w:w="2110"/>
        <w:gridCol w:w="1673"/>
        <w:gridCol w:w="1936"/>
      </w:tblGrid>
      <w:tr w14:paraId="3E97159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221E8A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ID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062B60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C004</w:t>
            </w:r>
          </w:p>
        </w:tc>
      </w:tr>
      <w:tr w14:paraId="066ACF5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7F1844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Nam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01D6D1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lace Order</w:t>
            </w:r>
          </w:p>
        </w:tc>
      </w:tr>
      <w:tr w14:paraId="0B4AEC3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E41B8A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reated By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2B6FB3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mesh Chandra Gaddala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C555E7A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BEFD09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Updated By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B69589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77BA658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4B9236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ate Created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284771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22CEAEF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08115C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Revision Date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EC6C55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5BCCAEF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732959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ctor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61C42D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</w:t>
            </w:r>
          </w:p>
        </w:tc>
      </w:tr>
      <w:tr w14:paraId="4FE2FC2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6B4D11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scrip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261C5E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is use case describes how a farmer places an order.</w:t>
            </w:r>
          </w:p>
        </w:tc>
      </w:tr>
      <w:tr w14:paraId="3566D53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616FF0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e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066FE7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Farmer is logged in.b. Items in cart.c. Items in stock.</w:t>
            </w:r>
          </w:p>
        </w:tc>
      </w:tr>
      <w:tr w14:paraId="622C5A7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FE813F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ost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412910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Order record created.b. Confirmation sent.</w:t>
            </w:r>
          </w:p>
        </w:tc>
      </w:tr>
      <w:tr w14:paraId="4DECB20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ACD2FB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ormal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408C31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Farmer opens cart.b. Clicks “Checkout.”c. Enters address, checks shipping.d. Selects payment.e. System verifies.f. Order placed and confirmation email sent.</w:t>
            </w:r>
          </w:p>
        </w:tc>
      </w:tr>
      <w:tr w14:paraId="630AE76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B4CE61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lternate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B2776A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Out of stock alert before checkout.b. Payment fails → retry or COD.</w:t>
            </w:r>
          </w:p>
        </w:tc>
      </w:tr>
      <w:tr w14:paraId="11AB05B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10F733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xce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1B0945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Internet down.b. Wrong address.</w:t>
            </w:r>
          </w:p>
        </w:tc>
      </w:tr>
      <w:tr w14:paraId="1A4571A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2E3825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requency of Us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4BD527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High</w:t>
            </w:r>
          </w:p>
        </w:tc>
      </w:tr>
      <w:tr w14:paraId="0409AD2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1CC685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ssum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60B4C9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Farmer has payment method.b. Delivery available.</w:t>
            </w:r>
          </w:p>
        </w:tc>
      </w:tr>
    </w:tbl>
    <w:p w14:paraId="4A06ABCB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5A6CB924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580B8E78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3A9725C3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b w:val="0"/>
          <w:bCs w:val="0"/>
          <w:sz w:val="24"/>
          <w:szCs w:val="24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se Case Document for “</w:t>
      </w:r>
      <w:r>
        <w:rPr>
          <w:rFonts w:hint="default" w:ascii="Calibri" w:hAnsi="Calibri" w:eastAsia="SimSun" w:cs="Calibri"/>
          <w:i w:val="0"/>
          <w:iCs w:val="0"/>
          <w:color w:val="000000"/>
          <w:kern w:val="0"/>
          <w:sz w:val="24"/>
          <w:szCs w:val="24"/>
          <w:u w:val="none"/>
          <w:lang w:val="en-US" w:eastAsia="zh-CN" w:bidi="ar"/>
        </w:rPr>
        <w:t>Make Payment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 xml:space="preserve">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” to the Online Agriculture Store</w:t>
      </w:r>
    </w:p>
    <w:p w14:paraId="37F01A41">
      <w:pPr>
        <w:keepNext w:val="0"/>
        <w:keepLines w:val="0"/>
        <w:widowControl/>
        <w:suppressLineNumbers w:val="0"/>
        <w:spacing w:line="240" w:lineRule="auto"/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</w:pPr>
    </w:p>
    <w:tbl>
      <w:tblPr>
        <w:tblStyle w:val="4"/>
        <w:tblW w:w="1017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2371"/>
        <w:gridCol w:w="2110"/>
        <w:gridCol w:w="1673"/>
        <w:gridCol w:w="1936"/>
      </w:tblGrid>
      <w:tr w14:paraId="67C41CC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A0C9AD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ID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8E5C9C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C005</w:t>
            </w:r>
          </w:p>
        </w:tc>
      </w:tr>
      <w:tr w14:paraId="49B61EB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29FB42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Nam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892AC9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ake Payment</w:t>
            </w:r>
          </w:p>
        </w:tc>
      </w:tr>
      <w:tr w14:paraId="31DDF9E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AF1AD8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reated By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E9BBBA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mesh Chandra Gaddala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E76C99E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0D220E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Updated By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BE0006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148A2EC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DE92C2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ate Created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026D60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2E0F0F5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C56DB4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Revision Date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39F415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6B60508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1F7556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ctor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25DDD2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, Payment Gateway</w:t>
            </w:r>
          </w:p>
        </w:tc>
      </w:tr>
      <w:tr w14:paraId="506FB54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71FFDF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scrip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63BB8D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is use case describes how payment is made.</w:t>
            </w:r>
          </w:p>
        </w:tc>
      </w:tr>
      <w:tr w14:paraId="47340D8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E6A9C7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e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A4C56E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Order placed.b. Payment method selected.</w:t>
            </w:r>
          </w:p>
        </w:tc>
      </w:tr>
      <w:tr w14:paraId="68399AD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2D77A3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ost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474AF7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Payment recorded.b. Order marked paid.</w:t>
            </w:r>
          </w:p>
        </w:tc>
      </w:tr>
      <w:tr w14:paraId="5C3C5D4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9E47FC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ormal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337099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Farmer clicks “Pay Now.”b. Redirect to payment gateway.c. Enter details.d. Gateway processes.e. System gets confirmation.f. Status updated and email sent.</w:t>
            </w:r>
          </w:p>
        </w:tc>
      </w:tr>
      <w:tr w14:paraId="39FFBE0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9002A7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lternate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7CF2A6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COD → mark pending.b. Declined → retry/change method.</w:t>
            </w:r>
          </w:p>
        </w:tc>
      </w:tr>
      <w:tr w14:paraId="7906112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559054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xce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B737A1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Gateway timeout.b. Wrong payment details.</w:t>
            </w:r>
          </w:p>
        </w:tc>
      </w:tr>
      <w:tr w14:paraId="5013DB7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5DD6D1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requency of Us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F454FD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High</w:t>
            </w:r>
          </w:p>
        </w:tc>
      </w:tr>
      <w:tr w14:paraId="06C9A95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16B806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ssum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43974B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Gateway operational.b. Farmer has funds.</w:t>
            </w:r>
          </w:p>
        </w:tc>
      </w:tr>
    </w:tbl>
    <w:p w14:paraId="0583AD50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26DC3D9D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1FC9232C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58321CAE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2C073013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Use Case Document for “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  <w:lang w:val="en-US"/>
        </w:rPr>
        <w:t xml:space="preserve"> </w:t>
      </w:r>
      <w:r>
        <w:rPr>
          <w:rFonts w:hint="default" w:ascii="Calibri" w:hAnsi="Calibri" w:eastAsia="SimSun" w:cs="Calibri"/>
          <w:i w:val="0"/>
          <w:iCs w:val="0"/>
          <w:color w:val="000000"/>
          <w:kern w:val="0"/>
          <w:sz w:val="24"/>
          <w:szCs w:val="24"/>
          <w:u w:val="none"/>
          <w:lang w:val="en-US" w:eastAsia="zh-CN" w:bidi="ar"/>
        </w:rPr>
        <w:t xml:space="preserve">Track Order </w:t>
      </w:r>
      <w:r>
        <w:rPr>
          <w:rStyle w:val="9"/>
          <w:rFonts w:hint="default" w:ascii="Calibri" w:hAnsi="Calibri" w:cs="Calibri"/>
          <w:b w:val="0"/>
          <w:bCs w:val="0"/>
          <w:sz w:val="24"/>
          <w:szCs w:val="24"/>
        </w:rPr>
        <w:t>” to the Online Agriculture Store</w:t>
      </w:r>
    </w:p>
    <w:p w14:paraId="100E2170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tbl>
      <w:tblPr>
        <w:tblStyle w:val="4"/>
        <w:tblW w:w="10170" w:type="dxa"/>
        <w:tblInd w:w="9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2371"/>
        <w:gridCol w:w="2110"/>
        <w:gridCol w:w="1673"/>
        <w:gridCol w:w="1936"/>
      </w:tblGrid>
      <w:tr w14:paraId="619702C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F7DD84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ID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A42A3B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C006</w:t>
            </w:r>
          </w:p>
        </w:tc>
      </w:tr>
      <w:tr w14:paraId="01D9D3E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9930A1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se Case Nam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A57453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rack Order</w:t>
            </w:r>
          </w:p>
        </w:tc>
      </w:tr>
      <w:tr w14:paraId="70ED362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AFB25F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reated By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321FD1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Umesh Chandra Gaddala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A9BF552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ABECB9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Updated By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270967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1920390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482790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ate Created</w:t>
            </w:r>
          </w:p>
        </w:tc>
        <w:tc>
          <w:tcPr>
            <w:tcW w:w="2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DD44A4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72D1817">
            <w:pPr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6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4E5F59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ast Revision Date</w:t>
            </w:r>
          </w:p>
        </w:tc>
        <w:tc>
          <w:tcPr>
            <w:tcW w:w="18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C2C832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gust 14th, 2025</w:t>
            </w:r>
          </w:p>
        </w:tc>
      </w:tr>
      <w:tr w14:paraId="7E479E4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C5FFC0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ctor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35D96D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armer</w:t>
            </w:r>
          </w:p>
        </w:tc>
      </w:tr>
      <w:tr w14:paraId="66F9DC9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4271A0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Descrip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EB109B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his use case describes how an order is tracked.</w:t>
            </w:r>
          </w:p>
        </w:tc>
      </w:tr>
      <w:tr w14:paraId="2039504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681153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re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84F8F2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Farmer has an order.b. Tracking data available.</w:t>
            </w:r>
          </w:p>
        </w:tc>
      </w:tr>
      <w:tr w14:paraId="648EB0D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44C754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ost-condition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F29502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Status displayed.</w:t>
            </w:r>
          </w:p>
        </w:tc>
      </w:tr>
      <w:tr w14:paraId="12F51E6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72B60D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Normal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9A45D5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Farmer logs in → “My Orders.”b. Selects order.c. System fetches tracking info.d. Displays status and ETA.</w:t>
            </w:r>
          </w:p>
        </w:tc>
      </w:tr>
      <w:tr w14:paraId="6981050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1D8CCB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lternate Flow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43424D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Tracking not available → show “Not yet available.”</w:t>
            </w:r>
          </w:p>
        </w:tc>
      </w:tr>
      <w:tr w14:paraId="0598EF5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519A60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xce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B66DA0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API downtime.b. Invalid order ID.</w:t>
            </w:r>
          </w:p>
        </w:tc>
      </w:tr>
      <w:tr w14:paraId="43AD58E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2425EE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Frequency of Use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5A0F8B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edium</w:t>
            </w:r>
          </w:p>
        </w:tc>
      </w:tr>
      <w:tr w14:paraId="3C02D24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0" w:hRule="atLeast"/>
        </w:trPr>
        <w:tc>
          <w:tcPr>
            <w:tcW w:w="2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838D98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b/>
                <w:bCs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ssumptions</w:t>
            </w:r>
          </w:p>
        </w:tc>
        <w:tc>
          <w:tcPr>
            <w:tcW w:w="6208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6EC8FE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. Partner updates data.b. Farmer online.</w:t>
            </w:r>
          </w:p>
        </w:tc>
      </w:tr>
    </w:tbl>
    <w:p w14:paraId="1A866E21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35DBD7BB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480F6A15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sz w:val="24"/>
          <w:szCs w:val="24"/>
          <w:lang w:val="en-US"/>
        </w:rPr>
      </w:pPr>
    </w:p>
    <w:p w14:paraId="41C6E33B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 w:val="0"/>
          <w:bCs w:val="0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12Q</w:t>
      </w:r>
      <w:r>
        <w:rPr>
          <w:rFonts w:hint="default" w:ascii="Calibri" w:hAnsi="Calibri" w:eastAsia="SimSun" w:cs="Calibri"/>
          <w:b w:val="0"/>
          <w:bCs w:val="0"/>
          <w:sz w:val="24"/>
          <w:szCs w:val="24"/>
          <w:lang w:val="en-US"/>
        </w:rPr>
        <w:t xml:space="preserve"> </w:t>
      </w:r>
      <w:r>
        <w:rPr>
          <w:rFonts w:hint="default" w:ascii="Calibri" w:hAnsi="Calibri" w:eastAsia="SimSun" w:cs="Calibri"/>
          <w:b w:val="0"/>
          <w:bCs w:val="0"/>
          <w:sz w:val="24"/>
          <w:szCs w:val="24"/>
        </w:rPr>
        <w:t>Activity diagrams</w:t>
      </w:r>
    </w:p>
    <w:p w14:paraId="4627FD5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ANSWER:</w:t>
      </w:r>
    </w:p>
    <w:p w14:paraId="64EC148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55FACEF5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Activity Diagram: User Login</w:t>
      </w:r>
    </w:p>
    <w:p w14:paraId="1709ACF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  </w:t>
      </w:r>
    </w:p>
    <w:p w14:paraId="16395848">
      <w:pPr>
        <w:keepNext w:val="0"/>
        <w:keepLines w:val="0"/>
        <w:widowControl/>
        <w:suppressLineNumbers w:val="0"/>
        <w:ind w:firstLine="241" w:firstLineChars="100"/>
        <w:jc w:val="center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 xml:space="preserve"> </w:t>
      </w:r>
      <w:r>
        <w:rPr>
          <w:rFonts w:hint="default" w:ascii="Calibri" w:hAnsi="Calibri" w:eastAsia="monospace" w:cs="Calibri"/>
          <w:i w:val="0"/>
          <w:iCs w:val="0"/>
          <w:caps w:val="0"/>
          <w:spacing w:val="0"/>
          <w:sz w:val="24"/>
          <w:szCs w:val="24"/>
          <w:shd w:val="clear" w:fill="ECECEC"/>
          <w:lang w:val="en-US"/>
        </w:rPr>
        <w:t xml:space="preserve"> </w:t>
      </w:r>
      <w:r>
        <w:rPr>
          <w:rFonts w:hint="default" w:ascii="Calibri" w:hAnsi="Calibri" w:eastAsia="SimSun" w:cs="Calibri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724150" cy="3381375"/>
            <wp:effectExtent l="0" t="0" r="6350" b="9525"/>
            <wp:docPr id="2" name="Picture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B4BDB7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41E9879C">
      <w:pPr>
        <w:keepNext w:val="0"/>
        <w:keepLines w:val="0"/>
        <w:widowControl/>
        <w:suppressLineNumbers w:val="0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Activity Diagram: Search product</w:t>
      </w:r>
    </w:p>
    <w:p w14:paraId="5E0165DB">
      <w:pPr>
        <w:keepNext w:val="0"/>
        <w:keepLines w:val="0"/>
        <w:widowControl/>
        <w:suppressLineNumbers w:val="0"/>
        <w:jc w:val="left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5089B6A7">
      <w:pPr>
        <w:keepNext w:val="0"/>
        <w:keepLines w:val="0"/>
        <w:widowControl/>
        <w:suppressLineNumbers w:val="0"/>
        <w:jc w:val="left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eastAsia="SimSun" w:cs="Calibri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724525" cy="7267575"/>
            <wp:effectExtent l="0" t="0" r="3175" b="9525"/>
            <wp:docPr id="4" name="Picture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7267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41DBFBF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6AFBC74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4E395274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33113062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7D7BD5C1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22EAEF3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17FDA8CB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6FF0B954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Activity Diagram: add product to the cart</w:t>
      </w:r>
    </w:p>
    <w:p w14:paraId="352AD548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58A5E381">
      <w:pPr>
        <w:keepNext w:val="0"/>
        <w:keepLines w:val="0"/>
        <w:widowControl/>
        <w:suppressLineNumbers w:val="0"/>
        <w:jc w:val="center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eastAsia="SimSun" w:cs="Calibri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067050" cy="6467475"/>
            <wp:effectExtent l="0" t="0" r="6350" b="9525"/>
            <wp:docPr id="5" name="Picture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6467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BCD5322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5035AFAF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09237CCD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46BE3A7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5564267E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2EC6F0F8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42171F3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2ACD3C9E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7106961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1503550D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646B2042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  <w:t>Activity Diagram: Make payment for the product added in the cart</w:t>
      </w:r>
    </w:p>
    <w:p w14:paraId="117EC67A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eastAsia="SimSun" w:cs="Calibri"/>
          <w:b/>
          <w:bCs/>
          <w:sz w:val="24"/>
          <w:szCs w:val="24"/>
          <w:lang w:val="en-US"/>
        </w:rPr>
      </w:pPr>
    </w:p>
    <w:p w14:paraId="765E9804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</w:p>
    <w:p w14:paraId="46CA517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  <w:r>
        <w:rPr>
          <w:rFonts w:hint="default" w:ascii="Calibri" w:hAnsi="Calibri" w:cs="Calibri"/>
          <w:sz w:val="24"/>
          <w:szCs w:val="24"/>
        </w:rPr>
        <w:drawing>
          <wp:inline distT="0" distB="0" distL="114300" distR="114300">
            <wp:extent cx="4848225" cy="6686550"/>
            <wp:effectExtent l="0" t="0" r="3175" b="6350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668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23261E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</w:p>
    <w:p w14:paraId="270DCB06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</w:p>
    <w:p w14:paraId="2C6ADB91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</w:p>
    <w:p w14:paraId="6B60795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</w:p>
    <w:p w14:paraId="67C8454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</w:p>
    <w:p w14:paraId="594E56BF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</w:p>
    <w:p w14:paraId="2ACA5D77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sz w:val="24"/>
          <w:szCs w:val="24"/>
        </w:rPr>
      </w:pPr>
    </w:p>
    <w:p w14:paraId="791B6E0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cs="Calibri"/>
          <w:b/>
          <w:bCs/>
          <w:sz w:val="24"/>
          <w:szCs w:val="24"/>
          <w:lang w:val="en-US"/>
        </w:rPr>
        <w:t>Activity Diagram – Delivery partner delivers the order</w:t>
      </w:r>
    </w:p>
    <w:p w14:paraId="3F69532F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b/>
          <w:bCs/>
          <w:sz w:val="24"/>
          <w:szCs w:val="24"/>
          <w:lang w:val="en-US"/>
        </w:rPr>
      </w:pPr>
    </w:p>
    <w:p w14:paraId="03B16839">
      <w:pPr>
        <w:keepNext w:val="0"/>
        <w:keepLines w:val="0"/>
        <w:widowControl/>
        <w:suppressLineNumbers w:val="0"/>
        <w:spacing w:line="240" w:lineRule="auto"/>
        <w:rPr>
          <w:rFonts w:hint="default" w:ascii="Calibri" w:hAnsi="Calibri" w:cs="Calibri"/>
          <w:b/>
          <w:bCs/>
          <w:sz w:val="24"/>
          <w:szCs w:val="24"/>
          <w:lang w:val="en-US"/>
        </w:rPr>
      </w:pPr>
    </w:p>
    <w:p w14:paraId="40E558FE">
      <w:pPr>
        <w:keepNext w:val="0"/>
        <w:keepLines w:val="0"/>
        <w:widowControl/>
        <w:suppressLineNumbers w:val="0"/>
        <w:jc w:val="left"/>
        <w:rPr>
          <w:rFonts w:hint="default" w:ascii="Calibri" w:hAnsi="Calibri" w:cs="Calibri"/>
          <w:b/>
          <w:bCs/>
          <w:sz w:val="24"/>
          <w:szCs w:val="24"/>
          <w:lang w:val="en-US"/>
        </w:rPr>
      </w:pPr>
      <w:r>
        <w:rPr>
          <w:rFonts w:hint="default" w:ascii="Calibri" w:hAnsi="Calibri" w:eastAsia="SimSun" w:cs="Calibri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810125" cy="7610475"/>
            <wp:effectExtent l="0" t="0" r="3175" b="9525"/>
            <wp:docPr id="8" name="Picture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7610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080" w:bottom="1440" w:left="108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5EAF128"/>
    <w:multiLevelType w:val="singleLevel"/>
    <w:tmpl w:val="F5EAF12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2AB95DA6"/>
    <w:multiLevelType w:val="singleLevel"/>
    <w:tmpl w:val="2AB95DA6"/>
    <w:lvl w:ilvl="0" w:tentative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3"/>
  <w:embedSystemFonts/>
  <w:bordersDoNotSurroundHeader w:val="0"/>
  <w:bordersDoNotSurroundFooter w:val="0"/>
  <w:documentProtection w:enforcement="0"/>
  <w:defaultTabStop w:val="720"/>
  <w:drawingGridVerticalSpacing w:val="156"/>
  <w:displayHorizontalDrawingGridEvery w:val="1"/>
  <w:displayVerticalDrawingGridEvery w:val="1"/>
  <w:noPunctuationKerning w:val="1"/>
  <w:characterSpacingControl w:val="doNotCompress"/>
  <w:compat>
    <w:spaceForUL/>
    <w:doNotLeaveBackslashAlone/>
    <w:ulTrailSpace/>
    <w:doNotExpandShiftReturn/>
    <w:adjustLineHeightInTable/>
    <w:doNotWrapTextWithPunct/>
    <w:doNotUseEastAsian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4403026"/>
    <w:rsid w:val="01C05AB9"/>
    <w:rsid w:val="02487425"/>
    <w:rsid w:val="0AD62E15"/>
    <w:rsid w:val="188F01B9"/>
    <w:rsid w:val="1AF13675"/>
    <w:rsid w:val="21B11354"/>
    <w:rsid w:val="24403026"/>
    <w:rsid w:val="25395628"/>
    <w:rsid w:val="28D53E7A"/>
    <w:rsid w:val="35291135"/>
    <w:rsid w:val="3B4004AB"/>
    <w:rsid w:val="58F52CBD"/>
    <w:rsid w:val="7DC23C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3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SimSun" w:hAnsi="SimSun" w:eastAsia="SimSun" w:cs="SimSun"/>
      <w:b/>
      <w:bCs/>
      <w:kern w:val="0"/>
      <w:sz w:val="27"/>
      <w:szCs w:val="27"/>
      <w:lang w:val="en-US" w:eastAsia="zh-CN" w:bidi="ar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Emphasis"/>
    <w:basedOn w:val="3"/>
    <w:qFormat/>
    <w:uiPriority w:val="0"/>
    <w:rPr>
      <w:i/>
      <w:iCs/>
    </w:r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8">
    <w:name w:val="Normal (Web)"/>
    <w:qFormat/>
    <w:uiPriority w:val="0"/>
    <w:pPr>
      <w:spacing w:before="0" w:beforeAutospacing="1" w:after="0" w:afterAutospacing="1"/>
      <w:ind w:left="0" w:right="0"/>
      <w:jc w:val="left"/>
    </w:pPr>
    <w:rPr>
      <w:rFonts w:ascii="Times New Roman" w:hAnsi="Times New Roman" w:eastAsia="SimSun" w:cs="Times New Roman"/>
      <w:kern w:val="0"/>
      <w:sz w:val="24"/>
      <w:szCs w:val="24"/>
      <w:lang w:val="en-US" w:eastAsia="zh-CN" w:bidi="ar"/>
    </w:rPr>
  </w:style>
  <w:style w:type="character" w:styleId="9">
    <w:name w:val="Strong"/>
    <w:basedOn w:val="3"/>
    <w:qFormat/>
    <w:uiPriority w:val="0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3</Pages>
  <Words>0</Words>
  <Characters>0</Characters>
  <Lines>0</Lines>
  <Paragraphs>0</Paragraphs>
  <TotalTime>19</TotalTime>
  <ScaleCrop>false</ScaleCrop>
  <LinksUpToDate>false</LinksUpToDate>
  <CharactersWithSpaces>0</CharactersWithSpaces>
  <Application>WPS Office_12.2.0.225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8-13T11:53:00Z</dcterms:created>
  <dc:creator>DELL</dc:creator>
  <cp:lastModifiedBy>DELL</cp:lastModifiedBy>
  <dcterms:modified xsi:type="dcterms:W3CDTF">2025-08-29T19:00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22530</vt:lpwstr>
  </property>
  <property fmtid="{D5CDD505-2E9C-101B-9397-08002B2CF9AE}" pid="3" name="ICV">
    <vt:lpwstr>52D17C1818BD4849A3ED0FD46C3ADD97_11</vt:lpwstr>
  </property>
</Properties>
</file>